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b"/>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1" w:anchor="_blank" w:history="1">
              <w:r w:rsidRPr="00F25D98">
                <w:rPr>
                  <w:rStyle w:val="af1"/>
                  <w:rFonts w:cs="Arial"/>
                  <w:b/>
                  <w:i/>
                  <w:noProof/>
                  <w:color w:val="FF0000"/>
                </w:rPr>
                <w:t>HE</w:t>
              </w:r>
              <w:bookmarkStart w:id="2" w:name="_Hlt497126619"/>
              <w:r w:rsidRPr="00F25D98">
                <w:rPr>
                  <w:rStyle w:val="af1"/>
                  <w:rFonts w:cs="Arial"/>
                  <w:b/>
                  <w:i/>
                  <w:noProof/>
                  <w:color w:val="FF0000"/>
                </w:rPr>
                <w:t>L</w:t>
              </w:r>
              <w:bookmarkEnd w:id="2"/>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3"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no 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w:t>
                  </w:r>
                  <w:r w:rsidRPr="00AF6643">
                    <w:rPr>
                      <w:rFonts w:ascii="Times New Roman" w:hAnsi="Times New Roman"/>
                    </w:rPr>
                    <w:lastRenderedPageBreak/>
                    <w:t xml:space="preserve">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troduce indication of candidate cell and/or RO of candidate cell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A field to indicate 1 joint or 1 pair of UL and DL unified TCI State index for the target cell field is always present in the cell switch 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2"/>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2"/>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4"/>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3" w:name="_Toc46490278"/>
      <w:bookmarkStart w:id="24" w:name="_Toc52751973"/>
      <w:bookmarkStart w:id="25" w:name="_Toc52796435"/>
      <w:bookmarkStart w:id="26" w:name="_Toc139032212"/>
      <w:r w:rsidRPr="00E87D15">
        <w:t>3</w:t>
      </w:r>
      <w:r w:rsidRPr="00E87D15">
        <w:tab/>
        <w:t>Definitions, symbols and abbreviations</w:t>
      </w:r>
      <w:bookmarkEnd w:id="21"/>
      <w:bookmarkEnd w:id="22"/>
      <w:bookmarkEnd w:id="23"/>
      <w:bookmarkEnd w:id="24"/>
      <w:bookmarkEnd w:id="25"/>
      <w:bookmarkEnd w:id="26"/>
    </w:p>
    <w:p w14:paraId="2B0B82B1" w14:textId="77777777" w:rsidR="00411627" w:rsidRPr="00E87D15" w:rsidRDefault="00411627" w:rsidP="00411627">
      <w:pPr>
        <w:pStyle w:val="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77777777"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to the UE </w:t>
        </w:r>
      </w:ins>
      <w:ins w:id="38" w:author="Rapp_after#122" w:date="2023-06-02T12:01:00Z">
        <w:r>
          <w:rPr>
            <w:lang w:eastAsia="ko-KR"/>
          </w:rPr>
          <w:t xml:space="preserve">for </w:t>
        </w:r>
        <w:r>
          <w:t>LTM</w:t>
        </w:r>
      </w:ins>
      <w:ins w:id="39" w:author="Rapp_after#122" w:date="2023-06-21T15:13:00Z">
        <w:r>
          <w:t xml:space="preserve"> as defined in</w:t>
        </w:r>
      </w:ins>
      <w:ins w:id="40" w:author="Rapp_after#122" w:date="2023-06-02T11:57:00Z">
        <w:r>
          <w:rPr>
            <w:lang w:eastAsia="ko-KR"/>
          </w:rPr>
          <w:t xml:space="preserve"> TS 3</w:t>
        </w:r>
      </w:ins>
      <w:ins w:id="41" w:author="Rapp_after#122" w:date="2023-06-02T11:58:00Z">
        <w:r>
          <w:rPr>
            <w:lang w:eastAsia="ko-KR"/>
          </w:rPr>
          <w:t>8</w:t>
        </w:r>
      </w:ins>
      <w:ins w:id="42" w:author="Rapp_after#122" w:date="2023-06-02T11:57:00Z">
        <w:r>
          <w:rPr>
            <w:lang w:eastAsia="ko-KR"/>
          </w:rPr>
          <w:t>.</w:t>
        </w:r>
      </w:ins>
      <w:ins w:id="43" w:author="Rapp_after#122" w:date="2023-06-02T11:58:00Z">
        <w:r>
          <w:rPr>
            <w:lang w:eastAsia="ko-KR"/>
          </w:rPr>
          <w:t>331</w:t>
        </w:r>
      </w:ins>
      <w:ins w:id="44" w:author="Rapp_after#122" w:date="2023-06-02T11:57:00Z">
        <w:r>
          <w:rPr>
            <w:lang w:eastAsia="ko-KR"/>
          </w:rPr>
          <w:t xml:space="preserve"> [</w:t>
        </w:r>
      </w:ins>
      <w:ins w:id="45" w:author="Rapp_after#122" w:date="2023-06-02T11:58:00Z">
        <w:r>
          <w:rPr>
            <w:lang w:eastAsia="ko-KR"/>
          </w:rPr>
          <w:t>5</w:t>
        </w:r>
      </w:ins>
      <w:ins w:id="46"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47" w:name="_Toc29239800"/>
      <w:bookmarkStart w:id="48" w:name="_Toc37296154"/>
      <w:bookmarkStart w:id="49" w:name="_Toc46490280"/>
      <w:bookmarkStart w:id="50" w:name="_Toc52751975"/>
      <w:bookmarkStart w:id="51" w:name="_Toc52796437"/>
      <w:bookmarkStart w:id="52" w:name="_Toc139032214"/>
      <w:r w:rsidRPr="00E87D15">
        <w:t>3.</w:t>
      </w:r>
      <w:r w:rsidRPr="00E87D15">
        <w:rPr>
          <w:lang w:eastAsia="ko-KR"/>
        </w:rPr>
        <w:t>2</w:t>
      </w:r>
      <w:r w:rsidRPr="00E87D15">
        <w:tab/>
        <w:t>Abbreviations</w:t>
      </w:r>
      <w:bookmarkEnd w:id="47"/>
      <w:bookmarkEnd w:id="48"/>
      <w:bookmarkEnd w:id="49"/>
      <w:bookmarkEnd w:id="50"/>
      <w:bookmarkEnd w:id="51"/>
      <w:bookmarkEnd w:id="52"/>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3" w:author="Rapp_after#122" w:date="2023-05-31T09:47:00Z"/>
        </w:rPr>
      </w:pPr>
      <w:ins w:id="54"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55" w:name="_Toc29239801"/>
      <w:bookmarkStart w:id="56" w:name="_Toc37296155"/>
      <w:bookmarkStart w:id="57" w:name="_Toc46490281"/>
      <w:bookmarkStart w:id="58" w:name="_Toc52751976"/>
      <w:bookmarkStart w:id="59" w:name="_Toc52796438"/>
      <w:bookmarkStart w:id="60" w:name="_Toc139032215"/>
      <w:r w:rsidRPr="00E87D15">
        <w:lastRenderedPageBreak/>
        <w:t>4</w:t>
      </w:r>
      <w:r w:rsidRPr="00E87D15">
        <w:tab/>
      </w:r>
      <w:r w:rsidRPr="00E87D15">
        <w:rPr>
          <w:lang w:eastAsia="ko-KR"/>
        </w:rPr>
        <w:t>General</w:t>
      </w:r>
      <w:bookmarkEnd w:id="55"/>
      <w:bookmarkEnd w:id="56"/>
      <w:bookmarkEnd w:id="57"/>
      <w:bookmarkEnd w:id="58"/>
      <w:bookmarkEnd w:id="59"/>
      <w:bookmarkEnd w:id="60"/>
    </w:p>
    <w:p w14:paraId="5D25AC17" w14:textId="77777777" w:rsidR="00411627" w:rsidRPr="00E87D15" w:rsidRDefault="00411627" w:rsidP="00411627">
      <w:pPr>
        <w:pStyle w:val="2"/>
        <w:rPr>
          <w:lang w:eastAsia="ko-KR"/>
        </w:rPr>
      </w:pPr>
      <w:bookmarkStart w:id="61" w:name="_Toc29239802"/>
      <w:bookmarkStart w:id="62" w:name="_Toc37296156"/>
      <w:bookmarkStart w:id="63" w:name="_Toc46490282"/>
      <w:bookmarkStart w:id="64" w:name="_Toc52751977"/>
      <w:bookmarkStart w:id="65" w:name="_Toc52796439"/>
      <w:bookmarkStart w:id="66" w:name="_Toc139032216"/>
      <w:r w:rsidRPr="00E87D15">
        <w:t>4.1</w:t>
      </w:r>
      <w:r w:rsidRPr="00E87D15">
        <w:tab/>
      </w:r>
      <w:r w:rsidRPr="00E87D15">
        <w:rPr>
          <w:lang w:eastAsia="ko-KR"/>
        </w:rPr>
        <w:t>Introduction</w:t>
      </w:r>
      <w:bookmarkEnd w:id="61"/>
      <w:bookmarkEnd w:id="62"/>
      <w:bookmarkEnd w:id="63"/>
      <w:bookmarkEnd w:id="64"/>
      <w:bookmarkEnd w:id="65"/>
      <w:bookmarkEnd w:id="66"/>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67" w:name="_Toc29239803"/>
      <w:bookmarkStart w:id="68" w:name="_Toc37296157"/>
      <w:bookmarkStart w:id="69" w:name="_Toc46490283"/>
      <w:bookmarkStart w:id="70" w:name="_Toc52751978"/>
      <w:bookmarkStart w:id="71" w:name="_Toc52796440"/>
      <w:bookmarkStart w:id="72" w:name="_Toc139032217"/>
      <w:r w:rsidRPr="00E87D15">
        <w:rPr>
          <w:lang w:eastAsia="ko-KR"/>
        </w:rPr>
        <w:t>4.2</w:t>
      </w:r>
      <w:r w:rsidRPr="00E87D15">
        <w:rPr>
          <w:lang w:eastAsia="ko-KR"/>
        </w:rPr>
        <w:tab/>
        <w:t>MAC architecture</w:t>
      </w:r>
      <w:bookmarkEnd w:id="67"/>
      <w:bookmarkEnd w:id="68"/>
      <w:bookmarkEnd w:id="69"/>
      <w:bookmarkEnd w:id="70"/>
      <w:bookmarkEnd w:id="71"/>
      <w:bookmarkEnd w:id="72"/>
    </w:p>
    <w:p w14:paraId="28534A2F" w14:textId="77777777" w:rsidR="00411627" w:rsidRPr="00E87D15" w:rsidRDefault="00411627" w:rsidP="00411627">
      <w:pPr>
        <w:pStyle w:val="3"/>
        <w:rPr>
          <w:lang w:eastAsia="ko-KR"/>
        </w:rPr>
      </w:pPr>
      <w:bookmarkStart w:id="73" w:name="_Toc29239804"/>
      <w:bookmarkStart w:id="74" w:name="_Toc37296158"/>
      <w:bookmarkStart w:id="75" w:name="_Toc46490284"/>
      <w:bookmarkStart w:id="76" w:name="_Toc52751979"/>
      <w:bookmarkStart w:id="77" w:name="_Toc52796441"/>
      <w:bookmarkStart w:id="78" w:name="_Toc139032218"/>
      <w:r w:rsidRPr="00E87D15">
        <w:rPr>
          <w:lang w:eastAsia="ko-KR"/>
        </w:rPr>
        <w:t>4.2.1</w:t>
      </w:r>
      <w:r w:rsidRPr="00E87D15">
        <w:rPr>
          <w:lang w:eastAsia="ko-KR"/>
        </w:rPr>
        <w:tab/>
        <w:t>General</w:t>
      </w:r>
      <w:bookmarkEnd w:id="73"/>
      <w:bookmarkEnd w:id="74"/>
      <w:bookmarkEnd w:id="75"/>
      <w:bookmarkEnd w:id="76"/>
      <w:bookmarkEnd w:id="77"/>
      <w:bookmarkEnd w:id="78"/>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79" w:name="_Toc29239805"/>
      <w:bookmarkStart w:id="80" w:name="_Toc37296159"/>
      <w:bookmarkStart w:id="81" w:name="_Toc46490285"/>
      <w:bookmarkStart w:id="82" w:name="_Toc52751980"/>
      <w:bookmarkStart w:id="83" w:name="_Toc52796442"/>
      <w:bookmarkStart w:id="84" w:name="_Toc139032219"/>
      <w:r w:rsidRPr="00E87D15">
        <w:rPr>
          <w:lang w:eastAsia="ko-KR"/>
        </w:rPr>
        <w:t>4.2.2</w:t>
      </w:r>
      <w:r w:rsidRPr="00E87D15">
        <w:rPr>
          <w:lang w:eastAsia="ko-KR"/>
        </w:rPr>
        <w:tab/>
        <w:t>MAC Entities</w:t>
      </w:r>
      <w:bookmarkEnd w:id="79"/>
      <w:bookmarkEnd w:id="80"/>
      <w:bookmarkEnd w:id="81"/>
      <w:bookmarkEnd w:id="82"/>
      <w:bookmarkEnd w:id="83"/>
      <w:bookmarkEnd w:id="84"/>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779DD747" w:rsidR="00891167" w:rsidRDefault="0043335C" w:rsidP="0043335C">
      <w:pPr>
        <w:rPr>
          <w:ins w:id="85" w:author="Rapp_at#123" w:date="2023-09-06T10:46:00Z"/>
          <w:noProof/>
        </w:rPr>
      </w:pPr>
      <w:ins w:id="86" w:author="Rapp_at#123" w:date="2023-09-06T10:40:00Z">
        <w:r w:rsidRPr="00E87D15">
          <w:rPr>
            <w:noProof/>
          </w:rPr>
          <w:t xml:space="preserve">If the </w:t>
        </w:r>
        <w:r>
          <w:rPr>
            <w:noProof/>
          </w:rPr>
          <w:t>UE</w:t>
        </w:r>
        <w:r w:rsidRPr="00E87D15">
          <w:rPr>
            <w:noProof/>
          </w:rPr>
          <w:t xml:space="preserve"> is configured </w:t>
        </w:r>
      </w:ins>
      <w:ins w:id="87" w:author="Rapp_at#123" w:date="2023-09-08T18:10:00Z">
        <w:r w:rsidR="00F63DDF">
          <w:rPr>
            <w:noProof/>
          </w:rPr>
          <w:t xml:space="preserve">with </w:t>
        </w:r>
      </w:ins>
      <w:ins w:id="88" w:author="Rapp_at#123" w:date="2023-09-06T10:40:00Z">
        <w:r>
          <w:rPr>
            <w:noProof/>
          </w:rPr>
          <w:t>LTM candidate cell</w:t>
        </w:r>
        <w:r w:rsidRPr="00E87D15">
          <w:rPr>
            <w:noProof/>
          </w:rPr>
          <w:t xml:space="preserve">, </w:t>
        </w:r>
      </w:ins>
      <w:ins w:id="89" w:author="Rapp_at#123" w:date="2023-09-06T10:44:00Z">
        <w:r>
          <w:rPr>
            <w:noProof/>
          </w:rPr>
          <w:t xml:space="preserve">there </w:t>
        </w:r>
      </w:ins>
      <w:ins w:id="90" w:author="Rapp_at#123" w:date="2023-09-06T10:46:00Z">
        <w:r w:rsidR="00891167">
          <w:rPr>
            <w:noProof/>
          </w:rPr>
          <w:t>may be</w:t>
        </w:r>
      </w:ins>
      <w:ins w:id="91" w:author="Rapp_at#123" w:date="2023-09-06T10:45:00Z">
        <w:r>
          <w:rPr>
            <w:noProof/>
          </w:rPr>
          <w:t xml:space="preserve"> </w:t>
        </w:r>
        <w:r w:rsidRPr="00E87D15">
          <w:rPr>
            <w:noProof/>
          </w:rPr>
          <w:t xml:space="preserve">zero or </w:t>
        </w:r>
      </w:ins>
      <w:ins w:id="92" w:author="Rapp_at#123" w:date="2023-09-06T10:44:00Z">
        <w:r>
          <w:rPr>
            <w:noProof/>
          </w:rPr>
          <w:t>one RACH for each LTM candidate cell</w:t>
        </w:r>
      </w:ins>
      <w:ins w:id="93" w:author="Rapp_at#123" w:date="2023-09-06T10:46:00Z">
        <w:r w:rsidR="00891167">
          <w:rPr>
            <w:noProof/>
          </w:rPr>
          <w:t>, which shares the same</w:t>
        </w:r>
      </w:ins>
      <w:ins w:id="94" w:author="Rapp_at#123" w:date="2023-09-06T10:44:00Z">
        <w:r>
          <w:rPr>
            <w:noProof/>
          </w:rPr>
          <w:t xml:space="preserve"> </w:t>
        </w:r>
      </w:ins>
      <w:ins w:id="95" w:author="Rapp_at#123" w:date="2023-09-06T10:41:00Z">
        <w:r>
          <w:rPr>
            <w:noProof/>
          </w:rPr>
          <w:t xml:space="preserve">MAC entiy </w:t>
        </w:r>
      </w:ins>
      <w:ins w:id="96" w:author="Rapp_at#123" w:date="2023-09-06T10:46:00Z">
        <w:r w:rsidR="00891167">
          <w:rPr>
            <w:noProof/>
          </w:rPr>
          <w:t xml:space="preserve">as </w:t>
        </w:r>
      </w:ins>
      <w:ins w:id="97" w:author="Rapp_at#123" w:date="2023-09-06T10:48:00Z">
        <w:r w:rsidR="007107FC">
          <w:rPr>
            <w:lang w:eastAsia="ko-KR"/>
          </w:rPr>
          <w:t>Serving Cell</w:t>
        </w:r>
      </w:ins>
      <w:ins w:id="98"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9432DC" w:rsidP="00411627">
      <w:pPr>
        <w:pStyle w:val="TH"/>
        <w:rPr>
          <w:lang w:eastAsia="ko-KR"/>
        </w:rPr>
      </w:pPr>
      <w:r w:rsidRPr="00E87D15">
        <w:rPr>
          <w:noProof/>
        </w:rPr>
        <w:object w:dxaOrig="15346" w:dyaOrig="7981" w14:anchorId="5D869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50.85pt;mso-width-percent:0;mso-height-percent:0;mso-width-percent:0;mso-height-percent:0" o:ole="">
            <v:imagedata r:id="rId15" o:title=""/>
          </v:shape>
          <o:OLEObject Type="Embed" ProgID="Visio.Drawing.15" ShapeID="_x0000_i1025" DrawAspect="Content" ObjectID="_1759080462" r:id="rId16"/>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9432DC" w:rsidP="00411627">
      <w:pPr>
        <w:pStyle w:val="TH"/>
        <w:rPr>
          <w:lang w:eastAsia="ko-KR"/>
        </w:rPr>
      </w:pPr>
      <w:r w:rsidRPr="00E87D15">
        <w:rPr>
          <w:noProof/>
        </w:rPr>
        <w:object w:dxaOrig="24420" w:dyaOrig="8550" w14:anchorId="2F1C596A">
          <v:shape id="_x0000_i1026" type="#_x0000_t75" alt="" style="width:482.3pt;height:172.65pt;mso-width-percent:0;mso-height-percent:0;mso-width-percent:0;mso-height-percent:0" o:ole="">
            <v:imagedata r:id="rId17" o:title=""/>
          </v:shape>
          <o:OLEObject Type="Embed" ProgID="Visio.Drawing.15" ShapeID="_x0000_i1026" DrawAspect="Content" ObjectID="_1759080463" r:id="rId18"/>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99"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9432DC" w:rsidP="00E82967">
      <w:pPr>
        <w:pStyle w:val="TH"/>
      </w:pPr>
      <w:r w:rsidRPr="00E87D15">
        <w:rPr>
          <w:noProof/>
        </w:rPr>
        <w:object w:dxaOrig="10230" w:dyaOrig="7396" w14:anchorId="14B63B65">
          <v:shape id="_x0000_i1027" type="#_x0000_t75" alt="" style="width:310.05pt;height:223.35pt;mso-width-percent:0;mso-height-percent:0;mso-width-percent:0;mso-height-percent:0" o:ole="">
            <v:imagedata r:id="rId19" o:title=""/>
          </v:shape>
          <o:OLEObject Type="Embed" ProgID="Visio.Drawing.15" ShapeID="_x0000_i1027" DrawAspect="Content" ObjectID="_1759080464" r:id="rId20"/>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00" w:name="_Toc37296160"/>
      <w:bookmarkStart w:id="101" w:name="_Toc46490286"/>
      <w:bookmarkStart w:id="102" w:name="_Toc52751981"/>
      <w:bookmarkStart w:id="103" w:name="_Toc52796443"/>
      <w:bookmarkStart w:id="104" w:name="_Toc139032220"/>
      <w:r w:rsidRPr="00E87D15">
        <w:rPr>
          <w:lang w:eastAsia="ko-KR"/>
        </w:rPr>
        <w:t>4.3</w:t>
      </w:r>
      <w:r w:rsidRPr="00E87D15">
        <w:rPr>
          <w:lang w:eastAsia="ko-KR"/>
        </w:rPr>
        <w:tab/>
        <w:t>Services</w:t>
      </w:r>
      <w:bookmarkEnd w:id="99"/>
      <w:bookmarkEnd w:id="100"/>
      <w:bookmarkEnd w:id="101"/>
      <w:bookmarkEnd w:id="102"/>
      <w:bookmarkEnd w:id="103"/>
      <w:bookmarkEnd w:id="104"/>
    </w:p>
    <w:p w14:paraId="7B5696C3" w14:textId="77777777" w:rsidR="00411627" w:rsidRPr="00E87D15" w:rsidRDefault="00411627" w:rsidP="00411627">
      <w:pPr>
        <w:pStyle w:val="3"/>
        <w:rPr>
          <w:lang w:eastAsia="ko-KR"/>
        </w:rPr>
      </w:pPr>
      <w:bookmarkStart w:id="105" w:name="_Toc29239807"/>
      <w:bookmarkStart w:id="106" w:name="_Toc37296161"/>
      <w:bookmarkStart w:id="107" w:name="_Toc46490287"/>
      <w:bookmarkStart w:id="108" w:name="_Toc52751982"/>
      <w:bookmarkStart w:id="109" w:name="_Toc52796444"/>
      <w:bookmarkStart w:id="110" w:name="_Toc139032221"/>
      <w:r w:rsidRPr="00E87D15">
        <w:rPr>
          <w:lang w:eastAsia="ko-KR"/>
        </w:rPr>
        <w:t>4.3.1</w:t>
      </w:r>
      <w:r w:rsidRPr="00E87D15">
        <w:rPr>
          <w:lang w:eastAsia="ko-KR"/>
        </w:rPr>
        <w:tab/>
        <w:t>Services provided to upper layers</w:t>
      </w:r>
      <w:bookmarkEnd w:id="105"/>
      <w:bookmarkEnd w:id="106"/>
      <w:bookmarkEnd w:id="107"/>
      <w:bookmarkEnd w:id="108"/>
      <w:bookmarkEnd w:id="109"/>
      <w:bookmarkEnd w:id="110"/>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11" w:name="_Toc29239808"/>
      <w:bookmarkStart w:id="112" w:name="_Toc37296162"/>
      <w:bookmarkStart w:id="113" w:name="_Toc46490288"/>
      <w:bookmarkStart w:id="114" w:name="_Toc52751983"/>
      <w:bookmarkStart w:id="115" w:name="_Toc52796445"/>
      <w:bookmarkStart w:id="116" w:name="_Toc139032222"/>
      <w:r w:rsidRPr="00E87D15">
        <w:rPr>
          <w:lang w:eastAsia="ko-KR"/>
        </w:rPr>
        <w:t>4.3.2</w:t>
      </w:r>
      <w:r w:rsidRPr="00E87D15">
        <w:rPr>
          <w:lang w:eastAsia="ko-KR"/>
        </w:rPr>
        <w:tab/>
        <w:t>Services expected from physical layer</w:t>
      </w:r>
      <w:bookmarkEnd w:id="111"/>
      <w:bookmarkEnd w:id="112"/>
      <w:bookmarkEnd w:id="113"/>
      <w:bookmarkEnd w:id="114"/>
      <w:bookmarkEnd w:id="115"/>
      <w:bookmarkEnd w:id="116"/>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17" w:name="_Toc29239809"/>
      <w:bookmarkStart w:id="118" w:name="_Toc37296163"/>
      <w:bookmarkStart w:id="119" w:name="_Toc46490289"/>
      <w:bookmarkStart w:id="120" w:name="_Toc52751984"/>
      <w:bookmarkStart w:id="121" w:name="_Toc52796446"/>
      <w:bookmarkStart w:id="122" w:name="_Toc139032223"/>
      <w:r w:rsidRPr="00E87D15">
        <w:rPr>
          <w:lang w:eastAsia="ko-KR"/>
        </w:rPr>
        <w:t>4.4</w:t>
      </w:r>
      <w:r w:rsidRPr="00E87D15">
        <w:rPr>
          <w:lang w:eastAsia="ko-KR"/>
        </w:rPr>
        <w:tab/>
        <w:t>Functions</w:t>
      </w:r>
      <w:bookmarkEnd w:id="117"/>
      <w:bookmarkEnd w:id="118"/>
      <w:bookmarkEnd w:id="119"/>
      <w:bookmarkEnd w:id="120"/>
      <w:bookmarkEnd w:id="121"/>
      <w:bookmarkEnd w:id="122"/>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23" w:name="_Toc29239810"/>
      <w:bookmarkStart w:id="124" w:name="_Toc37296164"/>
      <w:bookmarkStart w:id="125" w:name="_Toc46490290"/>
      <w:bookmarkStart w:id="126" w:name="_Toc52751985"/>
      <w:bookmarkStart w:id="127" w:name="_Toc52796447"/>
      <w:bookmarkStart w:id="128" w:name="_Toc139032224"/>
      <w:r w:rsidRPr="00E87D15">
        <w:rPr>
          <w:lang w:eastAsia="ko-KR"/>
        </w:rPr>
        <w:t>4.5</w:t>
      </w:r>
      <w:r w:rsidRPr="00E87D15">
        <w:rPr>
          <w:lang w:eastAsia="ko-KR"/>
        </w:rPr>
        <w:tab/>
        <w:t>Channel structure</w:t>
      </w:r>
      <w:bookmarkEnd w:id="123"/>
      <w:bookmarkEnd w:id="124"/>
      <w:bookmarkEnd w:id="125"/>
      <w:bookmarkEnd w:id="126"/>
      <w:bookmarkEnd w:id="127"/>
      <w:bookmarkEnd w:id="128"/>
    </w:p>
    <w:p w14:paraId="0E805026" w14:textId="77777777" w:rsidR="00411627" w:rsidRPr="00E87D15" w:rsidRDefault="00411627" w:rsidP="00411627">
      <w:pPr>
        <w:pStyle w:val="3"/>
        <w:rPr>
          <w:lang w:eastAsia="ko-KR"/>
        </w:rPr>
      </w:pPr>
      <w:bookmarkStart w:id="129" w:name="_Toc29239811"/>
      <w:bookmarkStart w:id="130" w:name="_Toc37296165"/>
      <w:bookmarkStart w:id="131" w:name="_Toc46490291"/>
      <w:bookmarkStart w:id="132" w:name="_Toc52751986"/>
      <w:bookmarkStart w:id="133" w:name="_Toc52796448"/>
      <w:bookmarkStart w:id="134" w:name="_Toc139032225"/>
      <w:r w:rsidRPr="00E87D15">
        <w:rPr>
          <w:lang w:eastAsia="ko-KR"/>
        </w:rPr>
        <w:t>4.5.1</w:t>
      </w:r>
      <w:r w:rsidRPr="00E87D15">
        <w:rPr>
          <w:lang w:eastAsia="ko-KR"/>
        </w:rPr>
        <w:tab/>
        <w:t>General</w:t>
      </w:r>
      <w:bookmarkEnd w:id="129"/>
      <w:bookmarkEnd w:id="130"/>
      <w:bookmarkEnd w:id="131"/>
      <w:bookmarkEnd w:id="132"/>
      <w:bookmarkEnd w:id="133"/>
      <w:bookmarkEnd w:id="134"/>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35" w:name="_Toc29239812"/>
      <w:bookmarkStart w:id="136" w:name="_Toc37296166"/>
      <w:bookmarkStart w:id="137" w:name="_Toc46490292"/>
      <w:bookmarkStart w:id="138" w:name="_Toc52751987"/>
      <w:bookmarkStart w:id="139" w:name="_Toc52796449"/>
      <w:bookmarkStart w:id="140" w:name="_Toc139032226"/>
      <w:r w:rsidRPr="00E87D15">
        <w:rPr>
          <w:lang w:eastAsia="ko-KR"/>
        </w:rPr>
        <w:t>4.5.2</w:t>
      </w:r>
      <w:r w:rsidRPr="00E87D15">
        <w:rPr>
          <w:lang w:eastAsia="ko-KR"/>
        </w:rPr>
        <w:tab/>
        <w:t>Transport Channels</w:t>
      </w:r>
      <w:bookmarkEnd w:id="135"/>
      <w:bookmarkEnd w:id="136"/>
      <w:bookmarkEnd w:id="137"/>
      <w:bookmarkEnd w:id="138"/>
      <w:bookmarkEnd w:id="139"/>
      <w:bookmarkEnd w:id="140"/>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41" w:name="_Toc29239813"/>
      <w:bookmarkStart w:id="142" w:name="_Toc37296167"/>
      <w:bookmarkStart w:id="143" w:name="_Toc46490293"/>
      <w:bookmarkStart w:id="144" w:name="_Toc52751988"/>
      <w:bookmarkStart w:id="145" w:name="_Toc52796450"/>
      <w:bookmarkStart w:id="146" w:name="_Toc139032227"/>
      <w:r w:rsidRPr="00E87D15">
        <w:rPr>
          <w:lang w:eastAsia="ko-KR"/>
        </w:rPr>
        <w:t>4.5.3</w:t>
      </w:r>
      <w:r w:rsidRPr="00E87D15">
        <w:rPr>
          <w:lang w:eastAsia="ko-KR"/>
        </w:rPr>
        <w:tab/>
        <w:t>Logical Channels</w:t>
      </w:r>
      <w:bookmarkEnd w:id="141"/>
      <w:bookmarkEnd w:id="142"/>
      <w:bookmarkEnd w:id="143"/>
      <w:bookmarkEnd w:id="144"/>
      <w:bookmarkEnd w:id="145"/>
      <w:bookmarkEnd w:id="146"/>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47" w:name="_Toc29239814"/>
      <w:bookmarkStart w:id="148" w:name="_Toc37296168"/>
      <w:bookmarkStart w:id="149" w:name="_Toc46490294"/>
      <w:bookmarkStart w:id="150" w:name="_Toc52751989"/>
      <w:bookmarkStart w:id="151" w:name="_Toc52796451"/>
      <w:bookmarkStart w:id="152" w:name="_Toc139032228"/>
      <w:r w:rsidRPr="00E87D15">
        <w:rPr>
          <w:lang w:eastAsia="ko-KR"/>
        </w:rPr>
        <w:lastRenderedPageBreak/>
        <w:t>4.5.4</w:t>
      </w:r>
      <w:r w:rsidRPr="00E87D15">
        <w:rPr>
          <w:lang w:eastAsia="ko-KR"/>
        </w:rPr>
        <w:tab/>
        <w:t>Mapping of Transport Channels to Logical Channels</w:t>
      </w:r>
      <w:bookmarkEnd w:id="147"/>
      <w:bookmarkEnd w:id="148"/>
      <w:bookmarkEnd w:id="149"/>
      <w:bookmarkEnd w:id="150"/>
      <w:bookmarkEnd w:id="151"/>
      <w:bookmarkEnd w:id="152"/>
    </w:p>
    <w:p w14:paraId="481E98E8" w14:textId="77777777" w:rsidR="00411627" w:rsidRPr="00E87D15" w:rsidRDefault="00411627" w:rsidP="00411627">
      <w:pPr>
        <w:pStyle w:val="4"/>
        <w:rPr>
          <w:lang w:eastAsia="ko-KR"/>
        </w:rPr>
      </w:pPr>
      <w:bookmarkStart w:id="153" w:name="_Toc29239815"/>
      <w:bookmarkStart w:id="154" w:name="_Toc37296169"/>
      <w:bookmarkStart w:id="155" w:name="_Toc46490295"/>
      <w:bookmarkStart w:id="156" w:name="_Toc52751990"/>
      <w:bookmarkStart w:id="157" w:name="_Toc52796452"/>
      <w:bookmarkStart w:id="158" w:name="_Toc139032229"/>
      <w:r w:rsidRPr="00E87D15">
        <w:rPr>
          <w:lang w:eastAsia="ko-KR"/>
        </w:rPr>
        <w:t>4.5.4.1</w:t>
      </w:r>
      <w:r w:rsidRPr="00E87D15">
        <w:rPr>
          <w:lang w:eastAsia="ko-KR"/>
        </w:rPr>
        <w:tab/>
        <w:t>General</w:t>
      </w:r>
      <w:bookmarkEnd w:id="153"/>
      <w:bookmarkEnd w:id="154"/>
      <w:bookmarkEnd w:id="155"/>
      <w:bookmarkEnd w:id="156"/>
      <w:bookmarkEnd w:id="157"/>
      <w:bookmarkEnd w:id="158"/>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59" w:name="_Toc29239816"/>
      <w:bookmarkStart w:id="160" w:name="_Toc37296170"/>
      <w:bookmarkStart w:id="161" w:name="_Toc46490296"/>
      <w:bookmarkStart w:id="162" w:name="_Toc52751991"/>
      <w:bookmarkStart w:id="163" w:name="_Toc52796453"/>
      <w:bookmarkStart w:id="164" w:name="_Toc139032230"/>
      <w:r w:rsidRPr="00E87D15">
        <w:rPr>
          <w:lang w:eastAsia="ko-KR"/>
        </w:rPr>
        <w:t>4.5.4.2</w:t>
      </w:r>
      <w:r w:rsidRPr="00E87D15">
        <w:rPr>
          <w:lang w:eastAsia="ko-KR"/>
        </w:rPr>
        <w:tab/>
        <w:t>Uplink mapping</w:t>
      </w:r>
      <w:bookmarkEnd w:id="159"/>
      <w:bookmarkEnd w:id="160"/>
      <w:bookmarkEnd w:id="161"/>
      <w:bookmarkEnd w:id="162"/>
      <w:bookmarkEnd w:id="163"/>
      <w:bookmarkEnd w:id="164"/>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65" w:name="_Toc29239817"/>
      <w:bookmarkStart w:id="166" w:name="_Toc37296171"/>
      <w:bookmarkStart w:id="167" w:name="_Toc46490297"/>
      <w:bookmarkStart w:id="168" w:name="_Toc52751992"/>
      <w:bookmarkStart w:id="169" w:name="_Toc52796454"/>
      <w:bookmarkStart w:id="170" w:name="_Toc139032231"/>
      <w:r w:rsidRPr="00E87D15">
        <w:rPr>
          <w:lang w:eastAsia="ko-KR"/>
        </w:rPr>
        <w:t>4.5.4.3</w:t>
      </w:r>
      <w:r w:rsidRPr="00E87D15">
        <w:rPr>
          <w:lang w:eastAsia="ko-KR"/>
        </w:rPr>
        <w:tab/>
        <w:t>Downlink mapping</w:t>
      </w:r>
      <w:bookmarkEnd w:id="165"/>
      <w:bookmarkEnd w:id="166"/>
      <w:bookmarkEnd w:id="167"/>
      <w:bookmarkEnd w:id="168"/>
      <w:bookmarkEnd w:id="169"/>
      <w:bookmarkEnd w:id="170"/>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71" w:name="_Toc37296172"/>
      <w:bookmarkStart w:id="172" w:name="_Toc46490298"/>
      <w:bookmarkStart w:id="173" w:name="_Toc52751993"/>
      <w:bookmarkStart w:id="174" w:name="_Toc52796455"/>
      <w:bookmarkStart w:id="175" w:name="_Toc139032232"/>
      <w:r w:rsidRPr="00E87D15">
        <w:rPr>
          <w:lang w:eastAsia="ko-KR"/>
        </w:rPr>
        <w:t>4.5.4.4</w:t>
      </w:r>
      <w:r w:rsidRPr="00E87D15">
        <w:rPr>
          <w:lang w:eastAsia="ko-KR"/>
        </w:rPr>
        <w:tab/>
        <w:t>Sidelink mapping</w:t>
      </w:r>
      <w:bookmarkEnd w:id="171"/>
      <w:bookmarkEnd w:id="172"/>
      <w:bookmarkEnd w:id="173"/>
      <w:bookmarkEnd w:id="174"/>
      <w:bookmarkEnd w:id="175"/>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76" w:name="_Toc29239818"/>
      <w:bookmarkStart w:id="177" w:name="_Toc37296173"/>
      <w:bookmarkStart w:id="178" w:name="_Toc46490299"/>
      <w:bookmarkStart w:id="179" w:name="_Toc52751994"/>
      <w:bookmarkStart w:id="180" w:name="_Toc52796456"/>
      <w:bookmarkStart w:id="181" w:name="_Toc139032233"/>
      <w:r w:rsidRPr="00E87D15">
        <w:rPr>
          <w:lang w:eastAsia="ko-KR"/>
        </w:rPr>
        <w:t>5</w:t>
      </w:r>
      <w:r w:rsidRPr="00E87D15">
        <w:rPr>
          <w:lang w:eastAsia="ko-KR"/>
        </w:rPr>
        <w:tab/>
        <w:t>MAC procedures</w:t>
      </w:r>
      <w:bookmarkEnd w:id="176"/>
      <w:bookmarkEnd w:id="177"/>
      <w:bookmarkEnd w:id="178"/>
      <w:bookmarkEnd w:id="179"/>
      <w:bookmarkEnd w:id="180"/>
      <w:bookmarkEnd w:id="181"/>
    </w:p>
    <w:p w14:paraId="311908BE" w14:textId="77777777" w:rsidR="00411627" w:rsidRPr="00E87D15" w:rsidRDefault="00411627" w:rsidP="00411627">
      <w:pPr>
        <w:pStyle w:val="2"/>
        <w:rPr>
          <w:lang w:eastAsia="ko-KR"/>
        </w:rPr>
      </w:pPr>
      <w:bookmarkStart w:id="182" w:name="_Toc29239819"/>
      <w:bookmarkStart w:id="183" w:name="_Toc37296174"/>
      <w:bookmarkStart w:id="184" w:name="_Toc46490300"/>
      <w:bookmarkStart w:id="185" w:name="_Toc52751995"/>
      <w:bookmarkStart w:id="186" w:name="_Toc52796457"/>
      <w:bookmarkStart w:id="187" w:name="_Toc139032234"/>
      <w:r w:rsidRPr="00E87D15">
        <w:rPr>
          <w:lang w:eastAsia="ko-KR"/>
        </w:rPr>
        <w:t>5.1</w:t>
      </w:r>
      <w:r w:rsidRPr="00E87D15">
        <w:rPr>
          <w:lang w:eastAsia="ko-KR"/>
        </w:rPr>
        <w:tab/>
        <w:t>Random Access procedure</w:t>
      </w:r>
      <w:bookmarkEnd w:id="182"/>
      <w:bookmarkEnd w:id="183"/>
      <w:bookmarkEnd w:id="184"/>
      <w:bookmarkEnd w:id="185"/>
      <w:bookmarkEnd w:id="186"/>
      <w:bookmarkEnd w:id="187"/>
    </w:p>
    <w:p w14:paraId="28713D43" w14:textId="77777777" w:rsidR="00411627" w:rsidRPr="00E87D15" w:rsidRDefault="00411627" w:rsidP="00411627">
      <w:pPr>
        <w:pStyle w:val="3"/>
        <w:rPr>
          <w:lang w:eastAsia="ko-KR"/>
        </w:rPr>
      </w:pPr>
      <w:bookmarkStart w:id="188" w:name="_Toc29239820"/>
      <w:bookmarkStart w:id="189" w:name="_Toc37296175"/>
      <w:bookmarkStart w:id="190" w:name="_Toc46490301"/>
      <w:bookmarkStart w:id="191" w:name="_Toc52751996"/>
      <w:bookmarkStart w:id="192" w:name="_Toc52796458"/>
      <w:bookmarkStart w:id="193" w:name="_Toc139032235"/>
      <w:r w:rsidRPr="00E87D15">
        <w:rPr>
          <w:lang w:eastAsia="ko-KR"/>
        </w:rPr>
        <w:t>5.1.1</w:t>
      </w:r>
      <w:r w:rsidRPr="00E87D15">
        <w:rPr>
          <w:lang w:eastAsia="ko-KR"/>
        </w:rPr>
        <w:tab/>
        <w:t>Random Access procedure initialization</w:t>
      </w:r>
      <w:bookmarkEnd w:id="188"/>
      <w:bookmarkEnd w:id="189"/>
      <w:bookmarkEnd w:id="190"/>
      <w:bookmarkEnd w:id="191"/>
      <w:bookmarkEnd w:id="192"/>
      <w:bookmarkEnd w:id="193"/>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194"/>
      <w:r w:rsidRPr="00E87D15">
        <w:rPr>
          <w:lang w:eastAsia="ko-KR"/>
        </w:rPr>
        <w:t>Random Access procedure on an SCell</w:t>
      </w:r>
      <w:ins w:id="195" w:author="Rapp_after#122" w:date="2023-07-03T11:24:00Z">
        <w:r w:rsidR="000A3BF6" w:rsidRPr="000A3BF6">
          <w:t xml:space="preserve"> </w:t>
        </w:r>
        <w:r w:rsidR="000A3BF6" w:rsidRPr="000A3BF6">
          <w:rPr>
            <w:lang w:eastAsia="ko-KR"/>
          </w:rPr>
          <w:t>or an LTM candidate cel</w:t>
        </w:r>
        <w:commentRangeEnd w:id="194"/>
        <w:r w:rsidR="000A3BF6">
          <w:rPr>
            <w:rStyle w:val="ab"/>
          </w:rPr>
          <w:commentReference w:id="194"/>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196"/>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196"/>
      <w:r w:rsidR="00F37650">
        <w:rPr>
          <w:rStyle w:val="ab"/>
        </w:rPr>
        <w:commentReference w:id="196"/>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197" w:author="Rapp_at#123bis" w:date="2023-10-17T11:14:00Z"/>
          <w:rFonts w:eastAsia="PMingLiU"/>
          <w:color w:val="FF0000"/>
          <w:lang w:eastAsia="zh-TW"/>
        </w:rPr>
      </w:pPr>
      <w:ins w:id="198"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199" w:author="Rapp_at#123bis" w:date="2023-10-17T11:15:00Z">
        <w:r>
          <w:rPr>
            <w:rFonts w:eastAsia="PMingLiU"/>
            <w:color w:val="FF0000"/>
            <w:lang w:eastAsia="zh-TW"/>
          </w:rPr>
          <w:t>C parameters for early RACH configuration based on the stable RRC parameters</w:t>
        </w:r>
      </w:ins>
      <w:ins w:id="200"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1"/>
      <w:r w:rsidRPr="00E87D15">
        <w:rPr>
          <w:lang w:eastAsia="ko-KR"/>
        </w:rPr>
        <w:t>Random Access Preambles group B</w:t>
      </w:r>
      <w:commentRangeEnd w:id="201"/>
      <w:r w:rsidR="00B74A57">
        <w:rPr>
          <w:rStyle w:val="ab"/>
        </w:rPr>
        <w:commentReference w:id="201"/>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02"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03" w:author="Rapp_at#123" w:date="2023-09-07T14:39:00Z"/>
          <w:lang w:eastAsia="ko-KR"/>
        </w:rPr>
      </w:pPr>
      <w:ins w:id="204"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05" w:author="Rapp_at#123" w:date="2023-09-07T14:39:00Z"/>
          <w:lang w:eastAsia="ko-KR"/>
        </w:rPr>
      </w:pPr>
      <w:ins w:id="206"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77777777" w:rsidR="00334AA3" w:rsidRDefault="00334AA3" w:rsidP="00334AA3">
      <w:pPr>
        <w:pStyle w:val="B1"/>
        <w:rPr>
          <w:ins w:id="207" w:author="Rapp_at#123" w:date="2023-09-07T14:39:00Z"/>
          <w:lang w:eastAsia="ko-KR"/>
        </w:rPr>
      </w:pPr>
      <w:ins w:id="208" w:author="Rapp_at#123" w:date="2023-09-07T14:39:00Z">
        <w:r>
          <w:rPr>
            <w:lang w:eastAsia="ko-KR"/>
          </w:rPr>
          <w:t>1&gt;</w:t>
        </w:r>
        <w:r>
          <w:rPr>
            <w:lang w:eastAsia="ko-KR"/>
          </w:rPr>
          <w:tab/>
          <w:t>if the Random Access procedure is initiated by the PDCCH order to an LTM candidate cell, which is different from the last Random Access Preamble transmission, and the PDCCH order indicates preamble re-transmission:</w:t>
        </w:r>
      </w:ins>
    </w:p>
    <w:p w14:paraId="082BF15D" w14:textId="105D46F1" w:rsidR="00411627" w:rsidRPr="00E87D15" w:rsidRDefault="00411627" w:rsidP="00334AA3">
      <w:pPr>
        <w:pStyle w:val="B1"/>
        <w:ind w:firstLine="0"/>
        <w:rPr>
          <w:lang w:eastAsia="ko-KR"/>
        </w:rPr>
      </w:pPr>
      <w:del w:id="209" w:author="Rapp_at#123" w:date="2023-09-07T14:38:00Z">
        <w:r w:rsidRPr="00E87D15" w:rsidDel="00334AA3">
          <w:rPr>
            <w:lang w:eastAsia="ko-KR"/>
          </w:rPr>
          <w:delText>1</w:delText>
        </w:r>
      </w:del>
      <w:ins w:id="210"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11"/>
      <w:commentRangeStart w:id="212"/>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11"/>
      <w:r w:rsidR="00B74A57">
        <w:rPr>
          <w:rStyle w:val="ab"/>
        </w:rPr>
        <w:commentReference w:id="211"/>
      </w:r>
      <w:commentRangeEnd w:id="212"/>
      <w:r w:rsidR="00771152">
        <w:rPr>
          <w:rStyle w:val="ab"/>
        </w:rPr>
        <w:commentReference w:id="212"/>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77777777"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p>
    <w:p w14:paraId="1BBCBFDD" w14:textId="77777777" w:rsidR="00AF23F1" w:rsidRPr="00EB6A67" w:rsidRDefault="00AF23F1" w:rsidP="00AF23F1">
      <w:pPr>
        <w:ind w:left="200" w:right="200"/>
        <w:rPr>
          <w:ins w:id="213" w:author="Rapp_after#122" w:date="2023-07-03T11:25:00Z"/>
          <w:rFonts w:eastAsia="PMingLiU"/>
          <w:color w:val="FF0000"/>
          <w:lang w:eastAsia="zh-TW"/>
        </w:rPr>
      </w:pPr>
      <w:ins w:id="214" w:author="Rapp_after#122" w:date="2023-07-03T11:25: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lastRenderedPageBreak/>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15"/>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15"/>
      <w:r w:rsidR="00AF23F1">
        <w:rPr>
          <w:rStyle w:val="ab"/>
        </w:rPr>
        <w:commentReference w:id="215"/>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2F06E48E"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16" w:name="_Toc37296176"/>
      <w:bookmarkStart w:id="217" w:name="_Toc46490302"/>
      <w:bookmarkStart w:id="218" w:name="_Toc52751997"/>
      <w:bookmarkStart w:id="219" w:name="_Toc52796459"/>
      <w:bookmarkStart w:id="22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16"/>
      <w:bookmarkEnd w:id="217"/>
      <w:bookmarkEnd w:id="218"/>
      <w:bookmarkEnd w:id="219"/>
      <w:bookmarkEnd w:id="22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lastRenderedPageBreak/>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21"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2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22" w:name="_Toc29239821"/>
      <w:bookmarkStart w:id="223" w:name="_Toc37296177"/>
      <w:bookmarkStart w:id="224" w:name="_Toc46490303"/>
      <w:bookmarkStart w:id="225" w:name="_Toc52751998"/>
      <w:bookmarkStart w:id="226"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27" w:name="_Toc139032237"/>
      <w:bookmarkStart w:id="228" w:name="_Toc83661025"/>
      <w:r w:rsidRPr="00E87D15">
        <w:rPr>
          <w:rFonts w:eastAsia="Malgun Gothic"/>
          <w:lang w:eastAsia="ko-KR"/>
        </w:rPr>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2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lastRenderedPageBreak/>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2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2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2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3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3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31" w:name="_Toc139032240"/>
      <w:r w:rsidRPr="00E87D15">
        <w:rPr>
          <w:lang w:eastAsia="ko-KR"/>
        </w:rPr>
        <w:t>5.1.2</w:t>
      </w:r>
      <w:r w:rsidRPr="00E87D15">
        <w:rPr>
          <w:lang w:eastAsia="ko-KR"/>
        </w:rPr>
        <w:tab/>
        <w:t>Random Access Resource selection</w:t>
      </w:r>
      <w:bookmarkEnd w:id="222"/>
      <w:bookmarkEnd w:id="223"/>
      <w:bookmarkEnd w:id="224"/>
      <w:bookmarkEnd w:id="225"/>
      <w:bookmarkEnd w:id="226"/>
      <w:bookmarkEnd w:id="23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5A2EA1CA" w:rsidR="00540BEC" w:rsidRPr="00E87D15" w:rsidRDefault="00540BEC" w:rsidP="00540BEC">
      <w:pPr>
        <w:pStyle w:val="B1"/>
        <w:rPr>
          <w:ins w:id="232" w:author="Rapp_at#123bis" w:date="2023-10-17T16:01:00Z"/>
          <w:lang w:eastAsia="ko-KR"/>
        </w:rPr>
      </w:pPr>
      <w:ins w:id="233" w:author="Rapp_at#123bis" w:date="2023-10-17T16:01:00Z">
        <w:r w:rsidRPr="00E87D15">
          <w:rPr>
            <w:lang w:eastAsia="ko-KR"/>
          </w:rPr>
          <w:t>1&gt;</w:t>
        </w:r>
        <w:r w:rsidRPr="00E87D15">
          <w:rPr>
            <w:lang w:eastAsia="ko-KR"/>
          </w:rPr>
          <w:tab/>
          <w:t>els</w:t>
        </w:r>
        <w:r w:rsidRPr="004D0FC9">
          <w:rPr>
            <w:lang w:eastAsia="ko-KR"/>
          </w:rPr>
          <w:t xml:space="preserve">e if the </w:t>
        </w:r>
      </w:ins>
      <w:ins w:id="234" w:author="Rapp_at#123bis" w:date="2023-10-17T16:08:00Z">
        <w:r w:rsidR="004D0FC9" w:rsidRPr="004D0FC9">
          <w:t xml:space="preserve">Random Access Preamble index field </w:t>
        </w:r>
      </w:ins>
      <w:ins w:id="235" w:author="Rapp_at#123bis" w:date="2023-10-17T16:01:00Z">
        <w:r w:rsidR="004D0FC9" w:rsidRPr="004D0FC9">
          <w:rPr>
            <w:lang w:eastAsia="ko-KR"/>
          </w:rPr>
          <w:t xml:space="preserve">has been explicitly provided </w:t>
        </w:r>
      </w:ins>
      <w:ins w:id="236" w:author="Rapp_at#123bis" w:date="2023-10-17T16:07:00Z">
        <w:r w:rsidR="004D0FC9" w:rsidRPr="004D0FC9">
          <w:rPr>
            <w:lang w:eastAsia="ko-KR"/>
          </w:rPr>
          <w:t>by LTM Cell Switch Command MAC CE</w:t>
        </w:r>
      </w:ins>
      <w:ins w:id="237" w:author="Rapp_at#123bis" w:date="2023-10-17T16:01:00Z">
        <w:r w:rsidRPr="004D0FC9">
          <w:rPr>
            <w:lang w:eastAsia="ko-KR"/>
          </w:rPr>
          <w:t>:</w:t>
        </w:r>
      </w:ins>
    </w:p>
    <w:p w14:paraId="1934427D" w14:textId="0602DA3E" w:rsidR="00540BEC" w:rsidRPr="00E87D15" w:rsidRDefault="00540BEC" w:rsidP="00540BEC">
      <w:pPr>
        <w:pStyle w:val="B2"/>
        <w:rPr>
          <w:ins w:id="238" w:author="Rapp_at#123bis" w:date="2023-10-17T16:01:00Z"/>
          <w:lang w:eastAsia="ko-KR"/>
        </w:rPr>
      </w:pPr>
      <w:ins w:id="239"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40" w:author="Rapp_at#123bis" w:date="2023-10-17T16:08:00Z">
        <w:r w:rsidR="004D0FC9">
          <w:rPr>
            <w:lang w:eastAsia="ko-KR"/>
          </w:rPr>
          <w:t xml:space="preserve">indicated </w:t>
        </w:r>
        <w:r w:rsidR="004D0FC9">
          <w:t>Random Access Preamble index</w:t>
        </w:r>
      </w:ins>
      <w:ins w:id="241" w:author="Rapp_at#123bis" w:date="2023-10-17T16:01:00Z">
        <w:r w:rsidRPr="00E87D15">
          <w:rPr>
            <w:lang w:eastAsia="ko-KR"/>
          </w:rPr>
          <w:t>;</w:t>
        </w:r>
      </w:ins>
    </w:p>
    <w:p w14:paraId="04E771BB" w14:textId="2C770C5F" w:rsidR="00540BEC" w:rsidRPr="00E87D15" w:rsidRDefault="00540BEC" w:rsidP="00540BEC">
      <w:pPr>
        <w:pStyle w:val="B2"/>
        <w:rPr>
          <w:ins w:id="242" w:author="Rapp_at#123bis" w:date="2023-10-17T16:01:00Z"/>
          <w:lang w:eastAsia="ko-KR"/>
        </w:rPr>
      </w:pPr>
      <w:ins w:id="243" w:author="Rapp_at#123bis" w:date="2023-10-17T16:01:00Z">
        <w:r w:rsidRPr="00E87D15">
          <w:rPr>
            <w:lang w:eastAsia="ko-KR"/>
          </w:rPr>
          <w:t>2&gt;</w:t>
        </w:r>
        <w:r w:rsidRPr="00E87D15">
          <w:rPr>
            <w:lang w:eastAsia="ko-KR"/>
          </w:rPr>
          <w:tab/>
          <w:t xml:space="preserve">select the SSB signalled by </w:t>
        </w:r>
      </w:ins>
      <w:ins w:id="244" w:author="Rapp_at#123bis" w:date="2023-10-17T16:02:00Z">
        <w:r>
          <w:rPr>
            <w:lang w:eastAsia="ko-KR"/>
          </w:rPr>
          <w:t>LTM Cell Switch Command MAC CE</w:t>
        </w:r>
      </w:ins>
      <w:ins w:id="245"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2CED10E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46" w:author="Rapp_at#123bis" w:date="2023-10-17T16:05:00Z">
        <w:r w:rsidR="0075179E" w:rsidRPr="00E87D15">
          <w:rPr>
            <w:lang w:eastAsia="ko-KR"/>
          </w:rPr>
          <w:t xml:space="preserve">, or indicated by </w:t>
        </w:r>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t>
      </w:r>
      <w:r w:rsidRPr="00E87D15">
        <w:rPr>
          <w:lang w:eastAsia="ko-KR"/>
        </w:rPr>
        <w:lastRenderedPageBreak/>
        <w:t>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47"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248" w:name="_Toc37296178"/>
      <w:bookmarkStart w:id="249" w:name="_Toc46490304"/>
      <w:bookmarkStart w:id="250" w:name="_Toc52751999"/>
      <w:bookmarkStart w:id="251" w:name="_Toc52796461"/>
      <w:bookmarkStart w:id="252"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248"/>
      <w:bookmarkEnd w:id="249"/>
      <w:bookmarkEnd w:id="250"/>
      <w:bookmarkEnd w:id="251"/>
      <w:bookmarkEnd w:id="252"/>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253"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254"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253"/>
    <w:bookmarkEnd w:id="254"/>
    <w:p w14:paraId="1978C202"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lastRenderedPageBreak/>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255" w:name="_Toc37296179"/>
      <w:bookmarkStart w:id="256" w:name="_Toc46490305"/>
      <w:bookmarkStart w:id="257" w:name="_Toc52752000"/>
      <w:bookmarkStart w:id="258" w:name="_Toc52796462"/>
      <w:bookmarkStart w:id="259" w:name="_Toc139032242"/>
      <w:r w:rsidRPr="00E87D15">
        <w:rPr>
          <w:lang w:eastAsia="ko-KR"/>
        </w:rPr>
        <w:t>5.1.3</w:t>
      </w:r>
      <w:r w:rsidRPr="00E87D15">
        <w:rPr>
          <w:lang w:eastAsia="ko-KR"/>
        </w:rPr>
        <w:tab/>
        <w:t>Random Access Preamble transmission</w:t>
      </w:r>
      <w:bookmarkEnd w:id="247"/>
      <w:bookmarkEnd w:id="255"/>
      <w:bookmarkEnd w:id="256"/>
      <w:bookmarkEnd w:id="257"/>
      <w:bookmarkEnd w:id="258"/>
      <w:bookmarkEnd w:id="259"/>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260" w:author="Rapp_at#123" w:date="2023-08-31T11:27:00Z"/>
          <w:lang w:val="fr-FR" w:eastAsia="ko-KR"/>
        </w:rPr>
      </w:pPr>
      <w:ins w:id="261"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262"/>
      <w:ins w:id="263" w:author="Rapp_at#123" w:date="2023-08-31T11:27:00Z">
        <w:r w:rsidR="0038049E">
          <w:rPr>
            <w:lang w:val="fr-FR" w:eastAsia="ko-KR"/>
          </w:rPr>
          <w:t>; and</w:t>
        </w:r>
      </w:ins>
      <w:commentRangeEnd w:id="262"/>
      <w:ins w:id="264" w:author="Rapp_at#123" w:date="2023-08-31T11:36:00Z">
        <w:r w:rsidR="00147D96">
          <w:rPr>
            <w:rStyle w:val="ab"/>
          </w:rPr>
          <w:commentReference w:id="262"/>
        </w:r>
      </w:ins>
    </w:p>
    <w:p w14:paraId="4D927A76" w14:textId="72FFAC0E" w:rsidR="00222F0E" w:rsidRPr="00F135F6" w:rsidRDefault="0038049E" w:rsidP="00222F0E">
      <w:pPr>
        <w:ind w:left="568" w:hanging="284"/>
        <w:rPr>
          <w:ins w:id="265" w:author="Rapp_after#122" w:date="2023-07-03T11:26:00Z"/>
          <w:lang w:val="fr-FR" w:eastAsia="ko-KR"/>
        </w:rPr>
      </w:pPr>
      <w:ins w:id="266" w:author="Rapp_at#123" w:date="2023-08-31T11:27:00Z">
        <w:r>
          <w:rPr>
            <w:lang w:val="fr-FR" w:eastAsia="ko-KR"/>
          </w:rPr>
          <w:t>1&gt;</w:t>
        </w:r>
        <w:r>
          <w:rPr>
            <w:lang w:val="fr-FR" w:eastAsia="ko-KR"/>
          </w:rPr>
          <w:tab/>
        </w:r>
      </w:ins>
      <w:ins w:id="267" w:author="Rapp_at#123" w:date="2023-08-31T11:28:00Z">
        <w:r>
          <w:rPr>
            <w:lang w:val="fr-FR" w:eastAsia="ko-KR"/>
          </w:rPr>
          <w:t>if the PDCCH order indicates th</w:t>
        </w:r>
        <w:r w:rsidRPr="00FA3433">
          <w:rPr>
            <w:lang w:val="fr-FR" w:eastAsia="ko-KR"/>
          </w:rPr>
          <w:t xml:space="preserve">e </w:t>
        </w:r>
      </w:ins>
      <w:ins w:id="268"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269" w:author="Rapp_at#123" w:date="2023-08-31T11:28:00Z">
        <w:r w:rsidRPr="00FA3433">
          <w:t xml:space="preserve">same SSB </w:t>
        </w:r>
        <w:r w:rsidRPr="0052049E">
          <w:t xml:space="preserve">as the </w:t>
        </w:r>
      </w:ins>
      <w:ins w:id="270" w:author="Rapp_at#123" w:date="2023-08-31T11:46:00Z">
        <w:r w:rsidR="00D913DD" w:rsidRPr="00E87D15">
          <w:rPr>
            <w:lang w:eastAsia="ko-KR"/>
          </w:rPr>
          <w:t>last Random Access Preamble transmission</w:t>
        </w:r>
      </w:ins>
      <w:ins w:id="271"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272" w:author="Rapp_after#122" w:date="2023-07-03T11:26:00Z"/>
          <w:lang w:val="fr-FR" w:eastAsia="ko-KR"/>
        </w:rPr>
      </w:pPr>
      <w:ins w:id="273"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274" w:author="Rapp_after#122" w:date="2023-07-03T11:26:00Z">
        <w:r w:rsidR="00222F0E" w:rsidRPr="00222F0E">
          <w:t xml:space="preserve"> </w:t>
        </w:r>
        <w:r w:rsidR="00222F0E" w:rsidRPr="00222F0E">
          <w:rPr>
            <w:lang w:eastAsia="ko-KR"/>
          </w:rPr>
          <w:t xml:space="preserve">and </w:t>
        </w:r>
      </w:ins>
      <w:ins w:id="275" w:author="Rapp_at#123" w:date="2023-09-08T18:12:00Z">
        <w:r w:rsidR="00F63DDF" w:rsidRPr="00E87D15">
          <w:rPr>
            <w:lang w:eastAsia="ko-KR"/>
          </w:rPr>
          <w:t xml:space="preserve">contention-free </w:t>
        </w:r>
        <w:r w:rsidR="00F63DDF" w:rsidDel="00F63DDF">
          <w:rPr>
            <w:rStyle w:val="ab"/>
          </w:rPr>
          <w:t xml:space="preserve"> </w:t>
        </w:r>
      </w:ins>
      <w:ins w:id="276" w:author="Rapp_after#122" w:date="2023-07-03T11:26:00Z">
        <w:r w:rsidR="00222F0E" w:rsidRPr="00222F0E">
          <w:rPr>
            <w:lang w:eastAsia="ko-KR"/>
          </w:rPr>
          <w:t xml:space="preserve">Random Access Preamble </w:t>
        </w:r>
      </w:ins>
      <w:ins w:id="277" w:author="Rapp_at#123" w:date="2023-08-31T11:52:00Z">
        <w:r w:rsidR="0065173A" w:rsidRPr="00F135F6">
          <w:rPr>
            <w:lang w:val="fr-FR" w:eastAsia="ko-KR"/>
          </w:rPr>
          <w:t>triggered by a PDCCH order</w:t>
        </w:r>
        <w:r w:rsidR="0065173A">
          <w:rPr>
            <w:lang w:val="fr-FR" w:eastAsia="ko-KR"/>
          </w:rPr>
          <w:t xml:space="preserve"> </w:t>
        </w:r>
      </w:ins>
      <w:ins w:id="278"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77777777" w:rsidR="00222F0E" w:rsidRPr="00F135F6" w:rsidRDefault="00222F0E" w:rsidP="00222F0E">
      <w:pPr>
        <w:ind w:left="568" w:hanging="284"/>
        <w:rPr>
          <w:ins w:id="279" w:author="Rapp_after#122" w:date="2023-07-03T11:26:00Z"/>
          <w:lang w:val="fr-FR" w:eastAsia="ko-KR"/>
        </w:rPr>
      </w:pPr>
      <w:ins w:id="280"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 LTM candidate cell</w:t>
        </w:r>
        <w:r w:rsidRPr="00F135F6">
          <w:rPr>
            <w:lang w:val="fr-FR" w:eastAsia="ko-KR"/>
          </w:rPr>
          <w:t>:</w:t>
        </w:r>
      </w:ins>
    </w:p>
    <w:p w14:paraId="77F93AD1" w14:textId="77777777" w:rsidR="00222F0E" w:rsidRPr="00F135F6" w:rsidRDefault="00222F0E" w:rsidP="00222F0E">
      <w:pPr>
        <w:ind w:left="851" w:hanging="284"/>
        <w:rPr>
          <w:ins w:id="281" w:author="Rapp_after#122" w:date="2023-07-03T11:26:00Z"/>
          <w:lang w:val="fr-FR" w:eastAsia="fr-FR"/>
        </w:rPr>
      </w:pPr>
      <w:ins w:id="282"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283"/>
        <w:commentRangeStart w:id="284"/>
        <w:r w:rsidRPr="00F135F6">
          <w:rPr>
            <w:lang w:val="fr-FR" w:eastAsia="fr-FR"/>
          </w:rPr>
          <w:t>.</w:t>
        </w:r>
        <w:commentRangeEnd w:id="283"/>
        <w:r>
          <w:rPr>
            <w:rStyle w:val="ab"/>
          </w:rPr>
          <w:commentReference w:id="283"/>
        </w:r>
      </w:ins>
      <w:commentRangeEnd w:id="284"/>
      <w:r w:rsidR="0004226B">
        <w:rPr>
          <w:rStyle w:val="ab"/>
        </w:rPr>
        <w:commentReference w:id="284"/>
      </w:r>
    </w:p>
    <w:p w14:paraId="40FCA84F" w14:textId="5BDDF26A" w:rsidR="00D13231" w:rsidRPr="00EB6A67" w:rsidRDefault="00D13231" w:rsidP="00D13231">
      <w:pPr>
        <w:ind w:left="200" w:right="200"/>
        <w:rPr>
          <w:ins w:id="285" w:author="Rapp_at#123" w:date="2023-08-31T11:42:00Z"/>
          <w:rFonts w:eastAsia="PMingLiU"/>
          <w:color w:val="FF0000"/>
          <w:lang w:eastAsia="zh-TW"/>
        </w:rPr>
      </w:pPr>
      <w:ins w:id="286"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287" w:author="Rapp_at#123" w:date="2023-08-31T11:43:00Z">
        <w:r>
          <w:rPr>
            <w:rFonts w:eastAsia="PMingLiU"/>
            <w:color w:val="FF0000"/>
            <w:lang w:eastAsia="zh-TW"/>
          </w:rPr>
          <w:t>In below, FFS whether/how to consider the early RACH for LTM candidate cell co-existence with LBT</w:t>
        </w:r>
      </w:ins>
      <w:ins w:id="288"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ins w:id="289" w:author="Rapp_at#123" w:date="2023-08-31T11:41:00Z">
        <w:r w:rsidR="00D13231">
          <w:rPr>
            <w:lang w:eastAsia="ko-KR"/>
          </w:rPr>
          <w:t xml:space="preserve">else </w:t>
        </w:r>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lastRenderedPageBreak/>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290"/>
      <w:r w:rsidRPr="00E87D15">
        <w:rPr>
          <w:lang w:eastAsia="ko-KR"/>
        </w:rPr>
        <w:t>SpCell</w:t>
      </w:r>
      <w:commentRangeEnd w:id="290"/>
      <w:r w:rsidR="00222F0E">
        <w:rPr>
          <w:rStyle w:val="ab"/>
        </w:rPr>
        <w:commentReference w:id="290"/>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291" w:name="_Toc37296180"/>
      <w:bookmarkStart w:id="292" w:name="_Toc46490306"/>
      <w:bookmarkStart w:id="293" w:name="_Toc52752001"/>
      <w:bookmarkStart w:id="294" w:name="_Toc52796463"/>
      <w:bookmarkStart w:id="295" w:name="_Toc139032243"/>
      <w:bookmarkStart w:id="296" w:name="_Toc29239823"/>
      <w:r w:rsidRPr="00E87D15">
        <w:rPr>
          <w:rFonts w:eastAsia="Malgun Gothic"/>
          <w:lang w:eastAsia="ko-KR"/>
        </w:rPr>
        <w:t>5.1.3a</w:t>
      </w:r>
      <w:r w:rsidRPr="00E87D15">
        <w:rPr>
          <w:rFonts w:eastAsia="Malgun Gothic"/>
          <w:lang w:eastAsia="ko-KR"/>
        </w:rPr>
        <w:tab/>
      </w:r>
      <w:commentRangeStart w:id="297"/>
      <w:r w:rsidRPr="00E87D15">
        <w:rPr>
          <w:rFonts w:eastAsia="宋体"/>
          <w:lang w:eastAsia="zh-CN"/>
        </w:rPr>
        <w:t>MSGA</w:t>
      </w:r>
      <w:r w:rsidRPr="00E87D15">
        <w:rPr>
          <w:rFonts w:eastAsia="Malgun Gothic"/>
          <w:lang w:eastAsia="ko-KR"/>
        </w:rPr>
        <w:t xml:space="preserve"> transmission</w:t>
      </w:r>
      <w:bookmarkEnd w:id="291"/>
      <w:bookmarkEnd w:id="292"/>
      <w:bookmarkEnd w:id="293"/>
      <w:bookmarkEnd w:id="294"/>
      <w:bookmarkEnd w:id="295"/>
      <w:commentRangeEnd w:id="297"/>
      <w:r w:rsidR="0063368E">
        <w:rPr>
          <w:rStyle w:val="ab"/>
          <w:rFonts w:ascii="Times New Roman" w:hAnsi="Times New Roman"/>
        </w:rPr>
        <w:commentReference w:id="297"/>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lastRenderedPageBreak/>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lastRenderedPageBreak/>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298" w:name="_Toc37296181"/>
      <w:bookmarkStart w:id="299" w:name="_Toc46490307"/>
      <w:bookmarkStart w:id="300" w:name="_Toc52752002"/>
      <w:bookmarkStart w:id="301" w:name="_Toc52796464"/>
      <w:bookmarkStart w:id="302" w:name="_Toc139032244"/>
      <w:r w:rsidRPr="00E87D15">
        <w:rPr>
          <w:lang w:eastAsia="ko-KR"/>
        </w:rPr>
        <w:t>5.1.4</w:t>
      </w:r>
      <w:r w:rsidRPr="00E87D15">
        <w:rPr>
          <w:lang w:eastAsia="ko-KR"/>
        </w:rPr>
        <w:tab/>
        <w:t>Random Access Response reception</w:t>
      </w:r>
      <w:bookmarkEnd w:id="296"/>
      <w:bookmarkEnd w:id="298"/>
      <w:bookmarkEnd w:id="299"/>
      <w:bookmarkEnd w:id="300"/>
      <w:bookmarkEnd w:id="301"/>
      <w:bookmarkEnd w:id="302"/>
    </w:p>
    <w:p w14:paraId="072DB5BC" w14:textId="663F45BC" w:rsidR="00411627" w:rsidRPr="00E87D15" w:rsidRDefault="00411627" w:rsidP="00411627">
      <w:pPr>
        <w:rPr>
          <w:lang w:eastAsia="ko-KR"/>
        </w:rPr>
      </w:pPr>
      <w:r w:rsidRPr="00E87D15">
        <w:rPr>
          <w:lang w:eastAsia="ko-KR"/>
        </w:rPr>
        <w:t>Once the Random Access Preamble is transmitted</w:t>
      </w:r>
      <w:ins w:id="303"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lastRenderedPageBreak/>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lastRenderedPageBreak/>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04" w:name="_Toc37296182"/>
      <w:bookmarkStart w:id="305" w:name="_Toc46490308"/>
      <w:bookmarkStart w:id="306" w:name="_Toc52752003"/>
      <w:bookmarkStart w:id="307" w:name="_Toc52796465"/>
      <w:bookmarkStart w:id="308" w:name="_Toc139032245"/>
      <w:bookmarkStart w:id="309"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04"/>
      <w:bookmarkEnd w:id="305"/>
      <w:bookmarkEnd w:id="306"/>
      <w:bookmarkEnd w:id="307"/>
      <w:bookmarkEnd w:id="308"/>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lastRenderedPageBreak/>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10"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10"/>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lastRenderedPageBreak/>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311" w:name="_Toc37296183"/>
      <w:bookmarkStart w:id="312" w:name="_Toc46490309"/>
      <w:bookmarkStart w:id="313" w:name="_Toc52752004"/>
      <w:bookmarkStart w:id="314" w:name="_Toc52796466"/>
      <w:bookmarkStart w:id="315" w:name="_Toc139032246"/>
      <w:r w:rsidRPr="00E87D15">
        <w:rPr>
          <w:lang w:eastAsia="ko-KR"/>
        </w:rPr>
        <w:t>5.1.5</w:t>
      </w:r>
      <w:r w:rsidRPr="00E87D15">
        <w:rPr>
          <w:lang w:eastAsia="ko-KR"/>
        </w:rPr>
        <w:tab/>
        <w:t>Contention Resolution</w:t>
      </w:r>
      <w:bookmarkEnd w:id="309"/>
      <w:bookmarkEnd w:id="311"/>
      <w:bookmarkEnd w:id="312"/>
      <w:bookmarkEnd w:id="313"/>
      <w:bookmarkEnd w:id="314"/>
      <w:bookmarkEnd w:id="315"/>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lastRenderedPageBreak/>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16"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lastRenderedPageBreak/>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317" w:name="_Toc37296184"/>
      <w:bookmarkStart w:id="318" w:name="_Toc46490310"/>
      <w:bookmarkStart w:id="319" w:name="_Toc52752005"/>
      <w:bookmarkStart w:id="320" w:name="_Toc52796467"/>
      <w:bookmarkStart w:id="321" w:name="_Toc139032247"/>
      <w:r w:rsidRPr="00E87D15">
        <w:rPr>
          <w:lang w:eastAsia="ko-KR"/>
        </w:rPr>
        <w:t>5.1.6</w:t>
      </w:r>
      <w:r w:rsidRPr="00E87D15">
        <w:rPr>
          <w:lang w:eastAsia="ko-KR"/>
        </w:rPr>
        <w:tab/>
        <w:t>Completion of the Random Access procedure</w:t>
      </w:r>
      <w:bookmarkEnd w:id="316"/>
      <w:bookmarkEnd w:id="317"/>
      <w:bookmarkEnd w:id="318"/>
      <w:bookmarkEnd w:id="319"/>
      <w:bookmarkEnd w:id="320"/>
      <w:bookmarkEnd w:id="321"/>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22"/>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22"/>
      <w:r w:rsidR="00ED1C6A">
        <w:rPr>
          <w:rStyle w:val="ab"/>
        </w:rPr>
        <w:commentReference w:id="322"/>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23" w:author="Rapp_@#123bis" w:date="2023-09-26T16:07:00Z"/>
          <w:rFonts w:eastAsia="PMingLiU"/>
          <w:color w:val="FF0000"/>
          <w:lang w:eastAsia="zh-TW"/>
        </w:rPr>
      </w:pPr>
      <w:ins w:id="324" w:author="Rapp_@#123bis" w:date="2023-09-26T16:07:00Z">
        <w:del w:id="325"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26" w:author="Rapp_@#123bis" w:date="2023-09-26T16:08:00Z">
        <w:del w:id="327"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28" w:author="Rapp_@#123bis" w:date="2023-09-26T16:07:00Z">
        <w:del w:id="329" w:author="Rapp_at#123bis" w:date="2023-10-17T20:19:00Z">
          <w:r w:rsidRPr="0043240E" w:rsidDel="00ED1C6A">
            <w:rPr>
              <w:rFonts w:eastAsia="PMingLiU"/>
              <w:color w:val="FF0000"/>
              <w:lang w:eastAsia="zh-TW"/>
            </w:rPr>
            <w:delText>”</w:delText>
          </w:r>
        </w:del>
      </w:ins>
      <w:ins w:id="330" w:author="Rapp_@#123bis" w:date="2023-09-26T16:08:00Z">
        <w:del w:id="331" w:author="Rapp_at#123bis" w:date="2023-10-17T20:19:00Z">
          <w:r w:rsidRPr="0043240E" w:rsidDel="00ED1C6A">
            <w:rPr>
              <w:rFonts w:eastAsia="PMingLiU"/>
              <w:color w:val="FF0000"/>
              <w:lang w:eastAsia="zh-TW"/>
            </w:rPr>
            <w:delText>, which depends on whether</w:delText>
          </w:r>
        </w:del>
      </w:ins>
      <w:ins w:id="332" w:author="Rapp_@#123bis" w:date="2023-09-26T16:07:00Z">
        <w:del w:id="333" w:author="Rapp_at#123bis" w:date="2023-10-17T20:19:00Z">
          <w:r w:rsidRPr="0043240E" w:rsidDel="00ED1C6A">
            <w:rPr>
              <w:rFonts w:eastAsia="PMingLiU"/>
              <w:color w:val="FF0000"/>
              <w:lang w:eastAsia="zh-TW"/>
            </w:rPr>
            <w:delText xml:space="preserve"> </w:delText>
          </w:r>
        </w:del>
      </w:ins>
      <w:ins w:id="334" w:author="Rapp_@#123bis" w:date="2023-09-28T11:41:00Z">
        <w:del w:id="335"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336" w:author="Rapp_@#123bis" w:date="2023-09-26T16:07:00Z">
        <w:del w:id="337" w:author="Rapp_at#123bis" w:date="2023-10-17T20:19:00Z">
          <w:r w:rsidRPr="008F0D75" w:rsidDel="00ED1C6A">
            <w:rPr>
              <w:rFonts w:eastAsia="PMingLiU"/>
              <w:color w:val="FF0000"/>
              <w:lang w:eastAsia="zh-TW"/>
            </w:rPr>
            <w:delText>MAC spec consider</w:delText>
          </w:r>
        </w:del>
      </w:ins>
      <w:ins w:id="338" w:author="Rapp_@#123bis" w:date="2023-09-26T16:08:00Z">
        <w:del w:id="339" w:author="Rapp_at#123bis" w:date="2023-10-17T20:19:00Z">
          <w:r w:rsidR="007B63A1" w:rsidRPr="008F0D75" w:rsidDel="00ED1C6A">
            <w:rPr>
              <w:rFonts w:eastAsia="PMingLiU"/>
              <w:color w:val="FF0000"/>
              <w:lang w:eastAsia="zh-TW"/>
            </w:rPr>
            <w:delText>s</w:delText>
          </w:r>
        </w:del>
      </w:ins>
      <w:ins w:id="340" w:author="Rapp_@#123bis" w:date="2023-09-26T16:07:00Z">
        <w:del w:id="341"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342" w:name="_Toc29239826"/>
      <w:bookmarkStart w:id="343" w:name="_Toc37296185"/>
      <w:bookmarkStart w:id="344" w:name="_Toc46490311"/>
      <w:bookmarkStart w:id="345" w:name="_Toc52752006"/>
      <w:bookmarkStart w:id="346" w:name="_Toc52796468"/>
      <w:bookmarkStart w:id="347" w:name="_Toc139032248"/>
      <w:r w:rsidRPr="00E87D15">
        <w:rPr>
          <w:lang w:eastAsia="ko-KR"/>
        </w:rPr>
        <w:t>5.2</w:t>
      </w:r>
      <w:r w:rsidRPr="00E87D15">
        <w:rPr>
          <w:lang w:eastAsia="ko-KR"/>
        </w:rPr>
        <w:tab/>
        <w:t>Maintenance of Uplink Time Alignment</w:t>
      </w:r>
      <w:bookmarkEnd w:id="342"/>
      <w:bookmarkEnd w:id="343"/>
      <w:bookmarkEnd w:id="344"/>
      <w:bookmarkEnd w:id="345"/>
      <w:bookmarkEnd w:id="346"/>
      <w:bookmarkEnd w:id="347"/>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lastRenderedPageBreak/>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lastRenderedPageBreak/>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348" w:author="Rapp_after#122" w:date="2023-07-03T11:27:00Z"/>
          <w:noProof/>
        </w:rPr>
      </w:pPr>
      <w:ins w:id="349"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350" w:author="Rapp_after#122" w:date="2023-07-03T11:27:00Z"/>
          <w:noProof/>
        </w:rPr>
      </w:pPr>
      <w:ins w:id="351"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424A4FCE" w14:textId="24AE2480" w:rsidR="0063368E" w:rsidRDefault="0063368E" w:rsidP="0063368E">
      <w:pPr>
        <w:ind w:left="851" w:hanging="284"/>
        <w:rPr>
          <w:ins w:id="352" w:author="Rapp_after#122" w:date="2023-07-03T11:27:00Z"/>
          <w:noProof/>
          <w:lang w:eastAsia="ko-KR"/>
        </w:rPr>
      </w:pPr>
      <w:ins w:id="353"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354" w:author="Rapp_at#123" w:date="2023-09-08T21:23:00Z">
        <w:r w:rsidR="007314CF">
          <w:rPr>
            <w:noProof/>
            <w:lang w:eastAsia="ko-KR"/>
          </w:rPr>
          <w:t>the</w:t>
        </w:r>
      </w:ins>
      <w:ins w:id="355" w:author="Rapp_after#122" w:date="2023-07-03T11:27:00Z">
        <w:r>
          <w:rPr>
            <w:noProof/>
            <w:lang w:eastAsia="ko-KR"/>
          </w:rPr>
          <w:t xml:space="preserve"> PTAG;</w:t>
        </w:r>
      </w:ins>
    </w:p>
    <w:p w14:paraId="01603A8E" w14:textId="0E2C0F19" w:rsidR="00DC0E16" w:rsidRPr="00B04FC5" w:rsidRDefault="00DC0E16" w:rsidP="00DC0E16">
      <w:pPr>
        <w:ind w:left="568" w:hanging="284"/>
        <w:rPr>
          <w:ins w:id="356" w:author="Rapp_at#123bis" w:date="2023-10-17T12:06:00Z"/>
          <w:noProof/>
        </w:rPr>
      </w:pPr>
      <w:commentRangeStart w:id="357"/>
      <w:ins w:id="358" w:author="Rapp_at#123bis" w:date="2023-10-17T12:06:00Z">
        <w:r w:rsidRPr="00B04FC5">
          <w:rPr>
            <w:noProof/>
            <w:lang w:eastAsia="ko-KR"/>
          </w:rPr>
          <w:t>1&gt;</w:t>
        </w:r>
        <w:r w:rsidRPr="00B04FC5">
          <w:rPr>
            <w:noProof/>
          </w:rPr>
          <w:tab/>
        </w:r>
      </w:ins>
      <w:commentRangeEnd w:id="357"/>
      <w:ins w:id="359" w:author="Rapp_at#123bis" w:date="2023-10-17T12:13:00Z">
        <w:r w:rsidR="006660AF">
          <w:rPr>
            <w:rStyle w:val="ab"/>
          </w:rPr>
          <w:commentReference w:id="357"/>
        </w:r>
      </w:ins>
      <w:ins w:id="360"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MAC </w:t>
        </w:r>
        <w:r w:rsidRPr="00B04FC5">
          <w:rPr>
            <w:noProof/>
          </w:rPr>
          <w:t>is received</w:t>
        </w:r>
        <w:r>
          <w:rPr>
            <w:noProof/>
          </w:rPr>
          <w:t xml:space="preserve"> and </w:t>
        </w:r>
      </w:ins>
      <w:ins w:id="361" w:author="Rapp_at#123bis" w:date="2023-10-17T12:07:00Z">
        <w:r>
          <w:rPr>
            <w:noProof/>
          </w:rPr>
          <w:t xml:space="preserve">UE has </w:t>
        </w:r>
      </w:ins>
      <w:ins w:id="362" w:author="Rapp_at#123bis" w:date="2023-10-17T12:13:00Z">
        <w:r w:rsidR="0078528F">
          <w:rPr>
            <w:noProof/>
          </w:rPr>
          <w:t xml:space="preserve">successfully </w:t>
        </w:r>
      </w:ins>
      <w:ins w:id="363" w:author="Rapp_at#123bis" w:date="2023-10-17T12:07:00Z">
        <w:r>
          <w:rPr>
            <w:noProof/>
          </w:rPr>
          <w:t xml:space="preserve">measured the </w:t>
        </w:r>
        <w:r w:rsidRPr="00B04FC5">
          <w:rPr>
            <w:noProof/>
          </w:rPr>
          <w:t>Timing Advance</w:t>
        </w:r>
      </w:ins>
      <w:ins w:id="364" w:author="Rapp_at#123bis" w:date="2023-10-17T12:10:00Z">
        <w:r>
          <w:rPr>
            <w:noProof/>
          </w:rPr>
          <w:t xml:space="preserve"> as in clause 5.18.xy</w:t>
        </w:r>
      </w:ins>
      <w:ins w:id="365" w:author="Rapp_at#123bis" w:date="2023-10-17T12:06:00Z">
        <w:r>
          <w:rPr>
            <w:noProof/>
            <w:lang w:eastAsia="ko-KR"/>
          </w:rPr>
          <w:t>:</w:t>
        </w:r>
      </w:ins>
    </w:p>
    <w:p w14:paraId="63B3100F" w14:textId="679ED017" w:rsidR="00DC0E16" w:rsidRPr="00B04FC5" w:rsidRDefault="00DC0E16" w:rsidP="00DC0E16">
      <w:pPr>
        <w:ind w:left="851" w:hanging="284"/>
        <w:rPr>
          <w:ins w:id="366" w:author="Rapp_at#123bis" w:date="2023-10-17T12:06:00Z"/>
          <w:noProof/>
        </w:rPr>
      </w:pPr>
      <w:ins w:id="367"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368" w:author="Rapp_at#123bis" w:date="2023-10-17T12:06:00Z"/>
          <w:noProof/>
          <w:lang w:eastAsia="ko-KR"/>
        </w:rPr>
      </w:pPr>
      <w:ins w:id="369"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lastRenderedPageBreak/>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370" w:name="_Toc139032249"/>
      <w:r w:rsidRPr="00E87D15">
        <w:t>5.2a</w:t>
      </w:r>
      <w:r w:rsidRPr="00E87D15">
        <w:tab/>
        <w:t>Maintenance of UL Synchronization</w:t>
      </w:r>
      <w:bookmarkEnd w:id="370"/>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371" w:name="_Toc29239827"/>
      <w:bookmarkStart w:id="372" w:name="_Toc37296186"/>
      <w:bookmarkStart w:id="373" w:name="_Toc46490312"/>
      <w:bookmarkStart w:id="374" w:name="_Toc52752007"/>
      <w:bookmarkStart w:id="375" w:name="_Toc52796469"/>
      <w:bookmarkStart w:id="376" w:name="_Toc139032250"/>
      <w:r w:rsidRPr="00E87D15">
        <w:rPr>
          <w:lang w:eastAsia="ko-KR"/>
        </w:rPr>
        <w:t>5.3</w:t>
      </w:r>
      <w:r w:rsidRPr="00E87D15">
        <w:rPr>
          <w:lang w:eastAsia="ko-KR"/>
        </w:rPr>
        <w:tab/>
        <w:t>DL-SCH data transfer</w:t>
      </w:r>
      <w:bookmarkEnd w:id="371"/>
      <w:bookmarkEnd w:id="372"/>
      <w:bookmarkEnd w:id="373"/>
      <w:bookmarkEnd w:id="374"/>
      <w:bookmarkEnd w:id="375"/>
      <w:bookmarkEnd w:id="376"/>
    </w:p>
    <w:p w14:paraId="6AB84F88" w14:textId="77777777" w:rsidR="00411627" w:rsidRPr="00E87D15" w:rsidRDefault="00411627" w:rsidP="00411627">
      <w:pPr>
        <w:pStyle w:val="3"/>
        <w:rPr>
          <w:lang w:eastAsia="ko-KR"/>
        </w:rPr>
      </w:pPr>
      <w:bookmarkStart w:id="377" w:name="_Toc29239828"/>
      <w:bookmarkStart w:id="378" w:name="_Toc37296187"/>
      <w:bookmarkStart w:id="379" w:name="_Toc46490313"/>
      <w:bookmarkStart w:id="380" w:name="_Toc52752008"/>
      <w:bookmarkStart w:id="381" w:name="_Toc52796470"/>
      <w:bookmarkStart w:id="382" w:name="_Toc139032251"/>
      <w:r w:rsidRPr="00E87D15">
        <w:rPr>
          <w:lang w:eastAsia="ko-KR"/>
        </w:rPr>
        <w:t>5.3.1</w:t>
      </w:r>
      <w:r w:rsidRPr="00E87D15">
        <w:rPr>
          <w:lang w:eastAsia="ko-KR"/>
        </w:rPr>
        <w:tab/>
        <w:t>DL Assignment reception</w:t>
      </w:r>
      <w:bookmarkEnd w:id="377"/>
      <w:bookmarkEnd w:id="378"/>
      <w:bookmarkEnd w:id="379"/>
      <w:bookmarkEnd w:id="380"/>
      <w:bookmarkEnd w:id="381"/>
      <w:bookmarkEnd w:id="382"/>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0B352EAB" w:rsidR="009D726A" w:rsidRPr="00E87D15" w:rsidRDefault="009D726A" w:rsidP="009D726A">
      <w:pPr>
        <w:pStyle w:val="B2"/>
        <w:rPr>
          <w:ins w:id="383" w:author="Rapp_at#123" w:date="2023-08-31T14:34:00Z"/>
          <w:lang w:eastAsia="zh-CN"/>
        </w:rPr>
      </w:pPr>
      <w:ins w:id="384"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 xml:space="preserve">initial 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385" w:author="Rapp_at#123" w:date="2023-09-07T15:10:00Z"/>
          <w:noProof/>
        </w:rPr>
      </w:pPr>
      <w:ins w:id="386"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77777777" w:rsidR="00274DF1" w:rsidRDefault="00274DF1" w:rsidP="00274DF1">
      <w:pPr>
        <w:pStyle w:val="B2"/>
        <w:rPr>
          <w:ins w:id="387" w:author="Rapp_at#123" w:date="2023-09-07T15:10:00Z"/>
          <w:noProof/>
        </w:rPr>
      </w:pPr>
      <w:ins w:id="388"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 xml:space="preserve">has been received on the PDCCH for the MAC entity's C-RNTI; and </w:t>
        </w:r>
      </w:ins>
    </w:p>
    <w:p w14:paraId="6B4A242C" w14:textId="77777777" w:rsidR="00274DF1" w:rsidRDefault="00274DF1" w:rsidP="00274DF1">
      <w:pPr>
        <w:pStyle w:val="B2"/>
        <w:rPr>
          <w:ins w:id="389" w:author="Rapp_at#123" w:date="2023-09-07T15:10:00Z"/>
          <w:noProof/>
        </w:rPr>
      </w:pPr>
      <w:ins w:id="390" w:author="Rapp_at#123" w:date="2023-09-07T15:10:00Z">
        <w:r>
          <w:rPr>
            <w:noProof/>
          </w:rPr>
          <w:t>2&gt;</w:t>
        </w:r>
        <w:r>
          <w:rPr>
            <w:noProof/>
          </w:rPr>
          <w:tab/>
          <w:t xml:space="preserve">if </w:t>
        </w:r>
        <w:r>
          <w:rPr>
            <w:noProof/>
            <w:lang w:eastAsia="ko-KR"/>
          </w:rPr>
          <w:t xml:space="preserve">the </w:t>
        </w:r>
        <w:commentRangeStart w:id="391"/>
        <w:r>
          <w:rPr>
            <w:noProof/>
          </w:rPr>
          <w:t>downlink assignment</w:t>
        </w:r>
      </w:ins>
      <w:commentRangeEnd w:id="391"/>
      <w:r w:rsidR="000C2C71">
        <w:rPr>
          <w:rStyle w:val="ab"/>
        </w:rPr>
        <w:commentReference w:id="391"/>
      </w:r>
      <w:ins w:id="392" w:author="Rapp_at#123" w:date="2023-09-07T15:10:00Z">
        <w:r>
          <w:rPr>
            <w:noProof/>
          </w:rPr>
          <w:t xml:space="preserve"> is for the new transmission after </w:t>
        </w:r>
        <w:r>
          <w:rPr>
            <w:noProof/>
            <w:lang w:eastAsia="ko-KR"/>
          </w:rPr>
          <w:t xml:space="preserve">the first </w:t>
        </w:r>
        <w:r>
          <w:rPr>
            <w:lang w:eastAsia="ko-KR"/>
          </w:rPr>
          <w:t xml:space="preserve">PUSCH </w:t>
        </w:r>
        <w:r>
          <w:rPr>
            <w:noProof/>
            <w:lang w:eastAsia="ko-KR"/>
          </w:rPr>
          <w:t>transmission at the Serving Cell:</w:t>
        </w:r>
      </w:ins>
    </w:p>
    <w:p w14:paraId="4B96E7F3" w14:textId="0AAB0261" w:rsidR="00274DF1" w:rsidRDefault="00274DF1" w:rsidP="00274DF1">
      <w:pPr>
        <w:pStyle w:val="B3"/>
        <w:rPr>
          <w:ins w:id="393" w:author="Rapp_at#123" w:date="2023-09-07T15:09:00Z"/>
          <w:noProof/>
          <w:lang w:eastAsia="ko-KR"/>
        </w:rPr>
      </w:pPr>
      <w:ins w:id="394" w:author="Rapp_at#123" w:date="2023-09-07T15:09:00Z">
        <w:r>
          <w:rPr>
            <w:noProof/>
            <w:lang w:eastAsia="ko-KR"/>
          </w:rPr>
          <w:t>3&gt;</w:t>
        </w:r>
        <w:r>
          <w:rPr>
            <w:noProof/>
            <w:lang w:eastAsia="ko-KR"/>
          </w:rPr>
          <w:tab/>
        </w:r>
        <w:r w:rsidRPr="00FB68AF">
          <w:t>consider and indicate to upper layers the successful completion of LTM cell switch</w:t>
        </w:r>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395" w:name="_Toc29239829"/>
      <w:bookmarkStart w:id="396" w:name="_Toc37296188"/>
      <w:bookmarkStart w:id="397" w:name="_Toc46490314"/>
      <w:bookmarkStart w:id="398" w:name="_Toc52752009"/>
      <w:bookmarkStart w:id="399" w:name="_Toc52796471"/>
      <w:bookmarkStart w:id="400" w:name="_Toc139032252"/>
      <w:r w:rsidRPr="00E87D15">
        <w:rPr>
          <w:lang w:eastAsia="ko-KR"/>
        </w:rPr>
        <w:t>5.3.2</w:t>
      </w:r>
      <w:r w:rsidRPr="00E87D15">
        <w:rPr>
          <w:lang w:eastAsia="ko-KR"/>
        </w:rPr>
        <w:tab/>
        <w:t>HARQ operation</w:t>
      </w:r>
      <w:bookmarkEnd w:id="395"/>
      <w:bookmarkEnd w:id="396"/>
      <w:bookmarkEnd w:id="397"/>
      <w:bookmarkEnd w:id="398"/>
      <w:bookmarkEnd w:id="399"/>
      <w:bookmarkEnd w:id="400"/>
    </w:p>
    <w:p w14:paraId="57A053F7" w14:textId="77777777" w:rsidR="00411627" w:rsidRPr="00E87D15" w:rsidRDefault="00411627" w:rsidP="00411627">
      <w:pPr>
        <w:pStyle w:val="4"/>
        <w:rPr>
          <w:lang w:eastAsia="ko-KR"/>
        </w:rPr>
      </w:pPr>
      <w:bookmarkStart w:id="401" w:name="_Toc29239830"/>
      <w:bookmarkStart w:id="402" w:name="_Toc37296189"/>
      <w:bookmarkStart w:id="403" w:name="_Toc46490315"/>
      <w:bookmarkStart w:id="404" w:name="_Toc52752010"/>
      <w:bookmarkStart w:id="405" w:name="_Toc52796472"/>
      <w:bookmarkStart w:id="406" w:name="_Toc139032253"/>
      <w:r w:rsidRPr="00E87D15">
        <w:rPr>
          <w:lang w:eastAsia="ko-KR"/>
        </w:rPr>
        <w:t>5.3.2.1</w:t>
      </w:r>
      <w:r w:rsidRPr="00E87D15">
        <w:rPr>
          <w:lang w:eastAsia="ko-KR"/>
        </w:rPr>
        <w:tab/>
        <w:t>HARQ Entity</w:t>
      </w:r>
      <w:bookmarkEnd w:id="401"/>
      <w:bookmarkEnd w:id="402"/>
      <w:bookmarkEnd w:id="403"/>
      <w:bookmarkEnd w:id="404"/>
      <w:bookmarkEnd w:id="405"/>
      <w:bookmarkEnd w:id="40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lastRenderedPageBreak/>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07" w:name="_Toc29239831"/>
      <w:bookmarkStart w:id="408" w:name="_Toc37296190"/>
      <w:bookmarkStart w:id="409" w:name="_Toc46490316"/>
      <w:bookmarkStart w:id="410" w:name="_Toc52752011"/>
      <w:bookmarkStart w:id="41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412" w:name="_Toc139032254"/>
      <w:r w:rsidRPr="00E87D15">
        <w:rPr>
          <w:lang w:eastAsia="ko-KR"/>
        </w:rPr>
        <w:t>5.3.2.2</w:t>
      </w:r>
      <w:r w:rsidRPr="00E87D15">
        <w:rPr>
          <w:lang w:eastAsia="ko-KR"/>
        </w:rPr>
        <w:tab/>
        <w:t>HARQ process</w:t>
      </w:r>
      <w:bookmarkEnd w:id="407"/>
      <w:bookmarkEnd w:id="408"/>
      <w:bookmarkEnd w:id="409"/>
      <w:bookmarkEnd w:id="410"/>
      <w:bookmarkEnd w:id="411"/>
      <w:bookmarkEnd w:id="41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lastRenderedPageBreak/>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413" w:name="_Toc29239832"/>
      <w:bookmarkStart w:id="414" w:name="_Toc37296191"/>
      <w:bookmarkStart w:id="415" w:name="_Toc46490317"/>
      <w:bookmarkStart w:id="416" w:name="_Toc52752012"/>
      <w:bookmarkStart w:id="417" w:name="_Toc52796474"/>
      <w:bookmarkStart w:id="418" w:name="_Toc139032255"/>
      <w:r w:rsidRPr="00E87D15">
        <w:rPr>
          <w:lang w:eastAsia="ko-KR"/>
        </w:rPr>
        <w:t>5.3.3</w:t>
      </w:r>
      <w:r w:rsidRPr="00E87D15">
        <w:rPr>
          <w:lang w:eastAsia="ko-KR"/>
        </w:rPr>
        <w:tab/>
        <w:t>Disassembly and demultiplexing</w:t>
      </w:r>
      <w:bookmarkEnd w:id="413"/>
      <w:bookmarkEnd w:id="414"/>
      <w:bookmarkEnd w:id="415"/>
      <w:bookmarkEnd w:id="416"/>
      <w:bookmarkEnd w:id="417"/>
      <w:bookmarkEnd w:id="41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lastRenderedPageBreak/>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419" w:name="_Toc29239833"/>
      <w:bookmarkStart w:id="420" w:name="_Toc37296192"/>
      <w:bookmarkStart w:id="421" w:name="_Toc46490318"/>
      <w:bookmarkStart w:id="422" w:name="_Toc52752013"/>
      <w:bookmarkStart w:id="423" w:name="_Toc52796475"/>
      <w:bookmarkStart w:id="424" w:name="_Toc139032256"/>
      <w:r w:rsidRPr="00E87D15">
        <w:rPr>
          <w:lang w:eastAsia="ko-KR"/>
        </w:rPr>
        <w:t>5.4</w:t>
      </w:r>
      <w:r w:rsidRPr="00E87D15">
        <w:rPr>
          <w:lang w:eastAsia="ko-KR"/>
        </w:rPr>
        <w:tab/>
        <w:t>UL-SCH data transfer</w:t>
      </w:r>
      <w:bookmarkEnd w:id="419"/>
      <w:bookmarkEnd w:id="420"/>
      <w:bookmarkEnd w:id="421"/>
      <w:bookmarkEnd w:id="422"/>
      <w:bookmarkEnd w:id="423"/>
      <w:bookmarkEnd w:id="424"/>
    </w:p>
    <w:p w14:paraId="3377A67C" w14:textId="77777777" w:rsidR="00411627" w:rsidRPr="00E87D15" w:rsidRDefault="00411627" w:rsidP="00411627">
      <w:pPr>
        <w:pStyle w:val="3"/>
        <w:rPr>
          <w:lang w:eastAsia="ko-KR"/>
        </w:rPr>
      </w:pPr>
      <w:bookmarkStart w:id="425" w:name="_Toc29239834"/>
      <w:bookmarkStart w:id="426" w:name="_Toc37296193"/>
      <w:bookmarkStart w:id="427" w:name="_Toc46490319"/>
      <w:bookmarkStart w:id="428" w:name="_Toc52752014"/>
      <w:bookmarkStart w:id="429" w:name="_Toc52796476"/>
      <w:bookmarkStart w:id="430" w:name="_Toc139032257"/>
      <w:r w:rsidRPr="00E87D15">
        <w:rPr>
          <w:lang w:eastAsia="ko-KR"/>
        </w:rPr>
        <w:t>5.4.1</w:t>
      </w:r>
      <w:r w:rsidRPr="00E87D15">
        <w:rPr>
          <w:lang w:eastAsia="ko-KR"/>
        </w:rPr>
        <w:tab/>
        <w:t>UL Grant reception</w:t>
      </w:r>
      <w:bookmarkEnd w:id="425"/>
      <w:bookmarkEnd w:id="426"/>
      <w:bookmarkEnd w:id="427"/>
      <w:bookmarkEnd w:id="428"/>
      <w:bookmarkEnd w:id="429"/>
      <w:bookmarkEnd w:id="430"/>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431" w:author="Rapp_at#123" w:date="2023-08-31T14:37:00Z"/>
          <w:noProof/>
          <w:lang w:eastAsia="ko-KR"/>
        </w:rPr>
      </w:pPr>
      <w:ins w:id="43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433" w:author="Rapp_at#123" w:date="2023-08-31T10:56:00Z"/>
          <w:noProof/>
        </w:rPr>
      </w:pPr>
      <w:ins w:id="43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435" w:author="Rapp_at#123" w:date="2023-09-04T17:33:00Z">
        <w:r w:rsidR="00B13390">
          <w:rPr>
            <w:noProof/>
            <w:lang w:eastAsia="ko-KR"/>
          </w:rPr>
          <w:t xml:space="preserve">an </w:t>
        </w:r>
      </w:ins>
      <w:ins w:id="436" w:author="Rapp_at#123" w:date="2023-08-31T10:56:00Z">
        <w:r>
          <w:rPr>
            <w:noProof/>
            <w:lang w:eastAsia="ko-KR"/>
          </w:rPr>
          <w:t>ongoing</w:t>
        </w:r>
      </w:ins>
      <w:ins w:id="437" w:author="Rapp_at#123" w:date="2023-08-31T15:22:00Z">
        <w:r w:rsidR="00186C49" w:rsidRPr="00186C49">
          <w:rPr>
            <w:rFonts w:eastAsia="Malgun Gothic"/>
          </w:rPr>
          <w:t xml:space="preserve"> </w:t>
        </w:r>
        <w:r w:rsidR="00186C49">
          <w:rPr>
            <w:rFonts w:eastAsia="Malgun Gothic"/>
          </w:rPr>
          <w:t>RACH-less</w:t>
        </w:r>
      </w:ins>
      <w:ins w:id="43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18141F9C" w:rsidR="009476D0" w:rsidRDefault="002F09C1" w:rsidP="002F09C1">
      <w:pPr>
        <w:pStyle w:val="B2"/>
        <w:rPr>
          <w:ins w:id="439" w:author="Rapp_at#123" w:date="2023-08-31T11:56:00Z"/>
          <w:noProof/>
        </w:rPr>
      </w:pPr>
      <w:ins w:id="44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441" w:author="Rapp_at#123" w:date="2023-08-31T10:54:00Z">
        <w:r w:rsidRPr="00E87D15">
          <w:rPr>
            <w:noProof/>
          </w:rPr>
          <w:t>has been received on the PDCCH for the MAC entity's C-RNTI</w:t>
        </w:r>
      </w:ins>
      <w:ins w:id="44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at the Serving Cell</w:t>
        </w:r>
      </w:ins>
      <w:ins w:id="443" w:author="Rapp_at#123" w:date="2023-08-31T11:56:00Z">
        <w:r w:rsidR="009476D0">
          <w:rPr>
            <w:noProof/>
          </w:rPr>
          <w:t>;</w:t>
        </w:r>
      </w:ins>
      <w:ins w:id="444" w:author="Rapp_at#123" w:date="2023-08-31T10:54:00Z">
        <w:r>
          <w:rPr>
            <w:noProof/>
          </w:rPr>
          <w:t xml:space="preserve"> and </w:t>
        </w:r>
      </w:ins>
    </w:p>
    <w:p w14:paraId="1591A033" w14:textId="4F5E09EF" w:rsidR="002F09C1" w:rsidRPr="00E87D15" w:rsidRDefault="009476D0" w:rsidP="002F09C1">
      <w:pPr>
        <w:pStyle w:val="B2"/>
        <w:rPr>
          <w:ins w:id="445" w:author="Rapp_at#123" w:date="2023-08-31T10:49:00Z"/>
          <w:noProof/>
        </w:rPr>
      </w:pPr>
      <w:ins w:id="446" w:author="Rapp_at#123" w:date="2023-08-31T11:56:00Z">
        <w:r>
          <w:rPr>
            <w:noProof/>
          </w:rPr>
          <w:t>2&gt;</w:t>
        </w:r>
        <w:r>
          <w:rPr>
            <w:noProof/>
          </w:rPr>
          <w:tab/>
          <w:t xml:space="preserve">if </w:t>
        </w:r>
        <w:r w:rsidR="00183861" w:rsidRPr="00E87D15">
          <w:rPr>
            <w:noProof/>
            <w:lang w:eastAsia="ko-KR"/>
          </w:rPr>
          <w:t xml:space="preserve">the uplink grant </w:t>
        </w:r>
      </w:ins>
      <w:ins w:id="447" w:author="Rapp_at#123" w:date="2023-08-31T10:54:00Z">
        <w:r w:rsidR="002F09C1">
          <w:rPr>
            <w:noProof/>
          </w:rPr>
          <w:t xml:space="preserve">is for </w:t>
        </w:r>
      </w:ins>
      <w:ins w:id="448" w:author="Rapp_at#123" w:date="2023-08-31T10:55:00Z">
        <w:r w:rsidR="002F09C1">
          <w:rPr>
            <w:noProof/>
          </w:rPr>
          <w:t xml:space="preserve">the </w:t>
        </w:r>
      </w:ins>
      <w:ins w:id="449" w:author="Rapp_at#123" w:date="2023-08-31T10:54:00Z">
        <w:r w:rsidR="002F09C1">
          <w:rPr>
            <w:noProof/>
          </w:rPr>
          <w:t>new transmission</w:t>
        </w:r>
      </w:ins>
      <w:ins w:id="450" w:author="Rapp_at#123" w:date="2023-08-31T10:55:00Z">
        <w:r w:rsidR="002F09C1">
          <w:rPr>
            <w:noProof/>
          </w:rPr>
          <w:t xml:space="preserve"> </w:t>
        </w:r>
      </w:ins>
      <w:commentRangeStart w:id="451"/>
      <w:ins w:id="452" w:author="Rapp_at#123bis" w:date="2023-10-17T14:15:00Z">
        <w:r w:rsidR="00951BEC">
          <w:rPr>
            <w:noProof/>
          </w:rPr>
          <w:t xml:space="preserve">on the same HARQ process </w:t>
        </w:r>
      </w:ins>
      <w:commentRangeEnd w:id="451"/>
      <w:ins w:id="453" w:author="Rapp_at#123bis" w:date="2023-10-17T14:18:00Z">
        <w:r w:rsidR="000C2C71">
          <w:rPr>
            <w:rStyle w:val="ab"/>
          </w:rPr>
          <w:commentReference w:id="451"/>
        </w:r>
      </w:ins>
      <w:ins w:id="454" w:author="Rapp_at#123" w:date="2023-08-31T10:55:00Z">
        <w:del w:id="455" w:author="Rapp_at#123bis" w:date="2023-10-17T14:17:00Z">
          <w:r w:rsidR="002F09C1" w:rsidDel="00147AC6">
            <w:rPr>
              <w:noProof/>
            </w:rPr>
            <w:delText>after</w:delText>
          </w:r>
        </w:del>
      </w:ins>
      <w:ins w:id="456" w:author="Rapp_at#123bis" w:date="2023-10-17T14:17:00Z">
        <w:r w:rsidR="00147AC6">
          <w:rPr>
            <w:noProof/>
          </w:rPr>
          <w:t>used for</w:t>
        </w:r>
      </w:ins>
      <w:ins w:id="457" w:author="Rapp_at#123" w:date="2023-08-31T10:55:00Z">
        <w:r w:rsidR="002F09C1">
          <w:rPr>
            <w:noProof/>
          </w:rPr>
          <w:t xml:space="preserve"> </w:t>
        </w:r>
        <w:r w:rsidR="002F09C1" w:rsidRPr="00E87D15">
          <w:rPr>
            <w:noProof/>
            <w:lang w:eastAsia="ko-KR"/>
          </w:rPr>
          <w:t>the first</w:t>
        </w:r>
      </w:ins>
      <w:ins w:id="458" w:author="Rapp_at#123bis" w:date="2023-09-12T15:13:00Z">
        <w:r w:rsidR="0012604A">
          <w:rPr>
            <w:noProof/>
            <w:lang w:eastAsia="ko-KR"/>
          </w:rPr>
          <w:t xml:space="preserve"> </w:t>
        </w:r>
      </w:ins>
      <w:ins w:id="459" w:author="Rapp_at#123" w:date="2023-09-07T15:02:00Z">
        <w:r w:rsidR="00246567" w:rsidRPr="00E87D15">
          <w:rPr>
            <w:lang w:eastAsia="ko-KR"/>
          </w:rPr>
          <w:t xml:space="preserve">PUSCH </w:t>
        </w:r>
      </w:ins>
      <w:ins w:id="460" w:author="Rapp_at#123" w:date="2023-08-31T10:55:00Z">
        <w:r w:rsidR="002F09C1" w:rsidRPr="00E87D15">
          <w:rPr>
            <w:noProof/>
            <w:lang w:eastAsia="ko-KR"/>
          </w:rPr>
          <w:t>transmission</w:t>
        </w:r>
        <w:r w:rsidR="002F09C1">
          <w:rPr>
            <w:noProof/>
            <w:lang w:eastAsia="ko-KR"/>
          </w:rPr>
          <w:t xml:space="preserve"> at the Serving Cell:</w:t>
        </w:r>
      </w:ins>
    </w:p>
    <w:p w14:paraId="47C6DDBE" w14:textId="28F60047" w:rsidR="002F09C1" w:rsidRPr="00E87D15" w:rsidRDefault="002F09C1" w:rsidP="002F09C1">
      <w:pPr>
        <w:pStyle w:val="B3"/>
        <w:rPr>
          <w:ins w:id="461" w:author="Rapp_at#123" w:date="2023-08-31T10:49:00Z"/>
          <w:noProof/>
          <w:lang w:eastAsia="ko-KR"/>
        </w:rPr>
      </w:pPr>
      <w:ins w:id="462" w:author="Rapp_at#123" w:date="2023-08-31T10:49:00Z">
        <w:r w:rsidRPr="00E87D15">
          <w:rPr>
            <w:noProof/>
            <w:lang w:eastAsia="ko-KR"/>
          </w:rPr>
          <w:t>3&gt;</w:t>
        </w:r>
        <w:r w:rsidRPr="00E87D15">
          <w:rPr>
            <w:noProof/>
            <w:lang w:eastAsia="ko-KR"/>
          </w:rPr>
          <w:tab/>
        </w:r>
      </w:ins>
      <w:ins w:id="463" w:author="Rapp_at#123" w:date="2023-08-31T10:57:00Z">
        <w:r w:rsidR="00907D74">
          <w:rPr>
            <w:color w:val="FF0000"/>
          </w:rPr>
          <w:t xml:space="preserve">consider and </w:t>
        </w:r>
        <w:r w:rsidR="00907D74" w:rsidRPr="00EB6A67">
          <w:rPr>
            <w:color w:val="FF0000"/>
          </w:rPr>
          <w:t>indicate to upper layers the successful completion of LTM cell switch</w:t>
        </w:r>
      </w:ins>
      <w:ins w:id="464"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465" w:author="Rapp_at#123" w:date="2023-08-31T15:22:00Z"/>
          <w:del w:id="466" w:author="Rapp_at#123bis" w:date="2023-10-17T14:08:00Z"/>
          <w:rFonts w:eastAsia="等线"/>
          <w:color w:val="FF0000"/>
          <w:lang w:eastAsia="zh-CN"/>
        </w:rPr>
      </w:pPr>
      <w:commentRangeStart w:id="467"/>
      <w:ins w:id="468" w:author="Rapp_at#123" w:date="2023-08-31T15:22:00Z">
        <w:del w:id="469"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470" w:author="Rapp_at#123" w:date="2023-08-31T15:23:00Z">
        <w:del w:id="471" w:author="Rapp_at#123bis" w:date="2023-10-17T14:08:00Z">
          <w:r w:rsidDel="008A1232">
            <w:rPr>
              <w:rFonts w:eastAsia="PMingLiU"/>
              <w:color w:val="FF0000"/>
              <w:lang w:eastAsia="zh-TW"/>
            </w:rPr>
            <w:delText>“</w:delText>
          </w:r>
        </w:del>
      </w:ins>
      <w:ins w:id="472" w:author="Rapp_at#123" w:date="2023-08-31T15:22:00Z">
        <w:del w:id="473" w:author="Rapp_at#123bis" w:date="2023-10-17T14:08:00Z">
          <w:r w:rsidDel="008A1232">
            <w:rPr>
              <w:rFonts w:eastAsia="PMingLiU"/>
              <w:color w:val="FF0000"/>
              <w:lang w:eastAsia="zh-TW"/>
            </w:rPr>
            <w:delText>ongoing LTM cell swit</w:delText>
          </w:r>
        </w:del>
      </w:ins>
      <w:ins w:id="474" w:author="Rapp_at#123" w:date="2023-08-31T15:23:00Z">
        <w:del w:id="475" w:author="Rapp_at#123bis" w:date="2023-10-17T14:08:00Z">
          <w:r w:rsidDel="008A1232">
            <w:rPr>
              <w:rFonts w:eastAsia="PMingLiU"/>
              <w:color w:val="FF0000"/>
              <w:lang w:eastAsia="zh-TW"/>
            </w:rPr>
            <w:delText xml:space="preserve">ch” is limited to RACH-less. </w:delText>
          </w:r>
        </w:del>
      </w:ins>
      <w:commentRangeEnd w:id="467"/>
      <w:del w:id="476" w:author="Rapp_at#123bis" w:date="2023-10-17T14:08:00Z">
        <w:r w:rsidR="008A1232" w:rsidDel="008A1232">
          <w:rPr>
            <w:rStyle w:val="ab"/>
          </w:rPr>
          <w:commentReference w:id="467"/>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477" w:author="Rapp_at#123" w:date="2023-08-31T14:37:00Z"/>
          <w:lang w:eastAsia="ko-KR"/>
        </w:rPr>
      </w:pPr>
      <w:ins w:id="478" w:author="Rapp_at#123" w:date="2023-08-31T14:37:00Z">
        <w:r w:rsidRPr="00E87D15">
          <w:rPr>
            <w:lang w:eastAsia="zh-CN"/>
          </w:rPr>
          <w:lastRenderedPageBreak/>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479"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525F3BF0" w:rsidR="001B5185" w:rsidRPr="006B15EA" w:rsidRDefault="001B5185" w:rsidP="001B5185">
      <w:pPr>
        <w:pStyle w:val="B3"/>
        <w:rPr>
          <w:ins w:id="480" w:author="Rapp_at#123bis" w:date="2023-09-18T16:00:00Z"/>
          <w:noProof/>
          <w:lang w:eastAsia="ko-KR"/>
        </w:rPr>
      </w:pPr>
      <w:ins w:id="481" w:author="Rapp_at#123bis" w:date="2023-09-18T16:00:00Z">
        <w:r w:rsidRPr="006B15EA">
          <w:rPr>
            <w:noProof/>
            <w:lang w:eastAsia="ko-KR"/>
          </w:rPr>
          <w:t>3&gt;</w:t>
        </w:r>
        <w:r w:rsidRPr="006B15EA">
          <w:rPr>
            <w:noProof/>
            <w:lang w:eastAsia="ko-KR"/>
          </w:rPr>
          <w:tab/>
          <w:t xml:space="preserve">if there is an on-going </w:t>
        </w:r>
      </w:ins>
      <w:ins w:id="482" w:author="Rapp_at#123bis" w:date="2023-09-18T16:04:00Z">
        <w:r w:rsidR="00A04630" w:rsidRPr="006B15EA">
          <w:rPr>
            <w:rFonts w:eastAsia="Malgun Gothic"/>
          </w:rPr>
          <w:t>RACH-less</w:t>
        </w:r>
        <w:r w:rsidR="00A04630" w:rsidRPr="006B15EA">
          <w:rPr>
            <w:noProof/>
            <w:lang w:eastAsia="ko-KR"/>
          </w:rPr>
          <w:t xml:space="preserve"> </w:t>
        </w:r>
      </w:ins>
      <w:ins w:id="483" w:author="Rapp_at#123bis" w:date="2023-09-18T16:00:00Z">
        <w:r w:rsidRPr="006B15EA">
          <w:rPr>
            <w:noProof/>
            <w:lang w:eastAsia="ko-KR"/>
          </w:rPr>
          <w:t>LTM procedure and PDCCH addressed to the MAC entity's C-RNTI has been received; or</w:t>
        </w:r>
      </w:ins>
    </w:p>
    <w:p w14:paraId="26A0E701" w14:textId="3B3DFD0D"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484" w:author="Rapp_at#123bis" w:date="2023-09-18T16:01:00Z">
        <w:r w:rsidR="001B5185" w:rsidRPr="006B15EA">
          <w:rPr>
            <w:noProof/>
            <w:lang w:eastAsia="ko-KR"/>
          </w:rPr>
          <w:t xml:space="preserve"> nor </w:t>
        </w:r>
      </w:ins>
      <w:ins w:id="485"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486" w:author="Rapp_at#123bis" w:date="2023-09-18T16:01:00Z">
        <w:r w:rsidR="001B5185" w:rsidRPr="006B15EA">
          <w:rPr>
            <w:noProof/>
            <w:lang w:eastAsia="ko-KR"/>
          </w:rPr>
          <w:t>LTM</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487" w:author="Rapp_at#123" w:date="2023-09-04T19:46:00Z"/>
          <w:del w:id="488" w:author="Rapp_at#123bis" w:date="2023-09-12T10:40:00Z"/>
          <w:rFonts w:eastAsia="等线"/>
          <w:color w:val="FF0000"/>
          <w:lang w:eastAsia="zh-CN"/>
        </w:rPr>
      </w:pPr>
      <w:ins w:id="489" w:author="Rapp_at#123" w:date="2023-09-04T19:46:00Z">
        <w:del w:id="490"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491" w:author="Rapp_at#123" w:date="2023-09-04T19:47:00Z">
        <w:del w:id="492" w:author="Rapp_at#123bis" w:date="2023-09-12T10:40:00Z">
          <w:r w:rsidDel="00787F9D">
            <w:rPr>
              <w:rFonts w:eastAsia="PMingLiU"/>
              <w:color w:val="FF0000"/>
              <w:lang w:eastAsia="zh-TW"/>
            </w:rPr>
            <w:delText xml:space="preserve"> </w:delText>
          </w:r>
        </w:del>
      </w:ins>
      <w:ins w:id="493" w:author="Rapp_at#123" w:date="2023-09-04T19:53:00Z">
        <w:del w:id="494" w:author="Rapp_at#123bis" w:date="2023-09-12T10:40:00Z">
          <w:r w:rsidR="005E73C7" w:rsidDel="00787F9D">
            <w:rPr>
              <w:rFonts w:eastAsia="PMingLiU"/>
              <w:color w:val="FF0000"/>
              <w:lang w:eastAsia="zh-TW"/>
            </w:rPr>
            <w:delText xml:space="preserve">on whether </w:delText>
          </w:r>
        </w:del>
      </w:ins>
      <w:ins w:id="495" w:author="Rapp_at#123" w:date="2023-09-04T20:10:00Z">
        <w:del w:id="496" w:author="Rapp_at#123bis" w:date="2023-09-12T10:40:00Z">
          <w:r w:rsidR="008276FB" w:rsidDel="00787F9D">
            <w:rPr>
              <w:rFonts w:eastAsia="PMingLiU"/>
              <w:color w:val="FF0000"/>
              <w:lang w:eastAsia="zh-TW"/>
            </w:rPr>
            <w:delText xml:space="preserve">the CG used for </w:delText>
          </w:r>
        </w:del>
      </w:ins>
      <w:ins w:id="497" w:author="Rapp_at#123" w:date="2023-09-04T19:48:00Z">
        <w:del w:id="498" w:author="Rapp_at#123bis" w:date="2023-09-12T10:40:00Z">
          <w:r w:rsidDel="00787F9D">
            <w:rPr>
              <w:rFonts w:eastAsia="PMingLiU"/>
              <w:color w:val="FF0000"/>
              <w:lang w:eastAsia="zh-TW"/>
            </w:rPr>
            <w:delText>LTM reuses the similar operations</w:delText>
          </w:r>
        </w:del>
      </w:ins>
      <w:ins w:id="499" w:author="Rapp_at#123" w:date="2023-09-04T19:52:00Z">
        <w:del w:id="500" w:author="Rapp_at#123bis" w:date="2023-09-12T10:40:00Z">
          <w:r w:rsidR="002C3927" w:rsidDel="00787F9D">
            <w:rPr>
              <w:rFonts w:eastAsia="PMingLiU"/>
              <w:color w:val="FF0000"/>
              <w:lang w:eastAsia="zh-TW"/>
            </w:rPr>
            <w:delText xml:space="preserve"> (inclu</w:delText>
          </w:r>
        </w:del>
      </w:ins>
      <w:ins w:id="501" w:author="Rapp_at#123" w:date="2023-09-04T19:53:00Z">
        <w:del w:id="502"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503" w:author="Rapp_at#123" w:date="2023-09-04T19:52:00Z">
        <w:del w:id="504" w:author="Rapp_at#123bis" w:date="2023-09-12T10:40:00Z">
          <w:r w:rsidR="002C3927" w:rsidDel="00787F9D">
            <w:rPr>
              <w:rFonts w:eastAsia="PMingLiU"/>
              <w:color w:val="FF0000"/>
              <w:lang w:eastAsia="zh-TW"/>
            </w:rPr>
            <w:delText>)</w:delText>
          </w:r>
        </w:del>
      </w:ins>
      <w:ins w:id="505" w:author="Rapp_at#123" w:date="2023-09-04T19:48:00Z">
        <w:del w:id="506" w:author="Rapp_at#123bis" w:date="2023-09-12T10:40:00Z">
          <w:r w:rsidDel="00787F9D">
            <w:rPr>
              <w:rFonts w:eastAsia="PMingLiU"/>
              <w:color w:val="FF0000"/>
              <w:lang w:eastAsia="zh-TW"/>
            </w:rPr>
            <w:delText xml:space="preserve"> as </w:delText>
          </w:r>
        </w:del>
      </w:ins>
      <w:ins w:id="507" w:author="Rapp_at#123" w:date="2023-09-04T19:47:00Z">
        <w:del w:id="508"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509"/>
      <w:ins w:id="510" w:author="Rapp_at#123" w:date="2023-09-04T19:46:00Z">
        <w:del w:id="511" w:author="Rapp_at#123bis" w:date="2023-09-12T10:40:00Z">
          <w:r w:rsidDel="00787F9D">
            <w:rPr>
              <w:rFonts w:eastAsia="PMingLiU"/>
              <w:color w:val="FF0000"/>
              <w:lang w:eastAsia="zh-TW"/>
            </w:rPr>
            <w:delText>.</w:delText>
          </w:r>
        </w:del>
      </w:ins>
      <w:commentRangeEnd w:id="509"/>
      <w:r w:rsidR="005B3F60">
        <w:rPr>
          <w:rStyle w:val="ab"/>
        </w:rPr>
        <w:commentReference w:id="509"/>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51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lastRenderedPageBreak/>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513" w:name="_Hlk23460367"/>
      <w:bookmarkEnd w:id="512"/>
      <w:r w:rsidRPr="00E87D15">
        <w:rPr>
          <w:noProof/>
          <w:lang w:eastAsia="ko-KR"/>
        </w:rPr>
        <w:t>4&gt;</w:t>
      </w:r>
      <w:r w:rsidRPr="00E87D15">
        <w:rPr>
          <w:noProof/>
          <w:lang w:eastAsia="ko-KR"/>
        </w:rPr>
        <w:tab/>
        <w:t>deliver the configured uplink grant and the associated HARQ information to the HARQ entity.</w:t>
      </w:r>
      <w:bookmarkEnd w:id="513"/>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095F1718" w:rsidR="009D726A" w:rsidRPr="00E87D15" w:rsidRDefault="009D726A" w:rsidP="009D726A">
      <w:pPr>
        <w:pStyle w:val="B2"/>
        <w:rPr>
          <w:ins w:id="514" w:author="Rapp_at#123" w:date="2023-08-31T14:38:00Z"/>
          <w:rFonts w:eastAsia="Malgun Gothic"/>
          <w:lang w:eastAsia="ko-KR"/>
        </w:rPr>
      </w:pPr>
      <w:ins w:id="515"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605FBE2D" w14:textId="27340FDB" w:rsidR="009D726A" w:rsidRPr="00E87D15" w:rsidRDefault="009D726A" w:rsidP="004F5F0B">
      <w:pPr>
        <w:pStyle w:val="B3"/>
        <w:rPr>
          <w:ins w:id="516" w:author="Rapp_at#123" w:date="2023-08-31T14:38:00Z"/>
          <w:lang w:eastAsia="zh-CN"/>
        </w:rPr>
      </w:pPr>
      <w:ins w:id="517" w:author="Rapp_at#123" w:date="2023-08-31T14:38:00Z">
        <w:r w:rsidRPr="00E87D15">
          <w:rPr>
            <w:lang w:eastAsia="zh-CN"/>
          </w:rPr>
          <w:t>3&gt;</w:t>
        </w:r>
        <w:r w:rsidRPr="00E87D15">
          <w:rPr>
            <w:lang w:eastAsia="zh-CN"/>
          </w:rPr>
          <w:tab/>
          <w:t>if the configured uplink grant is for the initial transmission</w:t>
        </w:r>
      </w:ins>
      <w:ins w:id="518" w:author="Rapp_at#123" w:date="2023-08-31T14:39:00Z">
        <w:r>
          <w:rPr>
            <w:lang w:eastAsia="zh-CN"/>
          </w:rPr>
          <w:t xml:space="preserve"> </w:t>
        </w:r>
        <w:r w:rsidRPr="009D726A">
          <w:rPr>
            <w:lang w:eastAsia="zh-CN"/>
          </w:rPr>
          <w:t>at LTM cell switch</w:t>
        </w:r>
      </w:ins>
      <w:ins w:id="519" w:author="Rapp_at#123" w:date="2023-08-31T14:41:00Z">
        <w:r>
          <w:rPr>
            <w:lang w:eastAsia="zh-CN"/>
          </w:rPr>
          <w:t xml:space="preserve"> </w:t>
        </w:r>
        <w:r w:rsidRPr="00E87D15">
          <w:rPr>
            <w:lang w:eastAsia="zh-CN"/>
          </w:rPr>
          <w:t>(i.e., initial new transmission)</w:t>
        </w:r>
      </w:ins>
      <w:ins w:id="520" w:author="Rapp_at#123" w:date="2023-08-31T14:38:00Z">
        <w:r w:rsidRPr="00E87D15">
          <w:t>:</w:t>
        </w:r>
      </w:ins>
    </w:p>
    <w:p w14:paraId="540FAE5F" w14:textId="77777777" w:rsidR="009D726A" w:rsidRPr="00E87D15" w:rsidRDefault="009D726A" w:rsidP="009D726A">
      <w:pPr>
        <w:pStyle w:val="B4"/>
        <w:rPr>
          <w:ins w:id="521" w:author="Rapp_at#123" w:date="2023-08-31T14:38:00Z"/>
          <w:lang w:eastAsia="zh-CN"/>
        </w:rPr>
      </w:pPr>
      <w:ins w:id="522"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523" w:author="Rapp_at#123" w:date="2023-08-31T14:38:00Z"/>
          <w:lang w:eastAsia="zh-CN"/>
        </w:rPr>
      </w:pPr>
      <w:ins w:id="524"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525" w:author="Rapp_at#123" w:date="2023-08-31T14:38:00Z"/>
          <w:lang w:eastAsia="zh-CN"/>
        </w:rPr>
      </w:pPr>
      <w:ins w:id="526"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527" w:author="Rapp_at#123" w:date="2023-08-31T14:41:00Z">
        <w:r w:rsidRPr="009D726A">
          <w:rPr>
            <w:lang w:eastAsia="zh-CN"/>
          </w:rPr>
          <w:t>at LTM cell switch</w:t>
        </w:r>
      </w:ins>
      <w:ins w:id="528"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529" w:author="Rapp_at#123" w:date="2023-08-31T14:38:00Z"/>
          <w:lang w:eastAsia="zh-CN"/>
        </w:rPr>
      </w:pPr>
      <w:ins w:id="530"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531" w:author="Rapp_at#123" w:date="2023-08-31T14:38:00Z"/>
          <w:lang w:eastAsia="zh-CN"/>
        </w:rPr>
      </w:pPr>
      <w:ins w:id="532"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533" w:author="Rapp_at#123" w:date="2023-08-31T14:38:00Z"/>
          <w:lang w:eastAsia="zh-CN"/>
        </w:rPr>
      </w:pPr>
      <w:ins w:id="534"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535" w:author="Rapp_at#123" w:date="2023-08-31T14:42:00Z"/>
          <w:del w:id="536" w:author="Rapp_at#123bis" w:date="2023-10-17T14:12:00Z"/>
          <w:rFonts w:eastAsia="等线"/>
          <w:color w:val="FF0000"/>
          <w:lang w:eastAsia="zh-CN"/>
        </w:rPr>
      </w:pPr>
      <w:ins w:id="537" w:author="Rapp_at#123" w:date="2023-08-31T14:42:00Z">
        <w:del w:id="538"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539" w:author="Rapp_at#123" w:date="2023-08-31T14:43:00Z">
        <w:del w:id="540"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w:t>
      </w:r>
      <w:r w:rsidRPr="00E87D15">
        <w:rPr>
          <w:noProof/>
          <w:lang w:eastAsia="ko-KR"/>
        </w:rPr>
        <w:lastRenderedPageBreak/>
        <w:t>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541" w:name="_Hlk23499210"/>
      <w:r w:rsidRPr="00E87D15">
        <w:rPr>
          <w:noProof/>
          <w:lang w:eastAsia="ko-KR"/>
        </w:rPr>
        <w:t xml:space="preserve">For configured uplink grants configured with </w:t>
      </w:r>
      <w:r w:rsidRPr="00E87D15">
        <w:rPr>
          <w:i/>
          <w:noProof/>
          <w:lang w:eastAsia="ko-KR"/>
        </w:rPr>
        <w:t>cg-RetransmissionTimer</w:t>
      </w:r>
      <w:bookmarkEnd w:id="541"/>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542"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542"/>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543"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lastRenderedPageBreak/>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544"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lastRenderedPageBreak/>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544"/>
      <w:r w:rsidRPr="00E87D15">
        <w:rPr>
          <w:noProof/>
          <w:lang w:eastAsia="ko-KR"/>
        </w:rPr>
        <w:t>.</w:t>
      </w:r>
    </w:p>
    <w:p w14:paraId="04E6B711" w14:textId="77777777" w:rsidR="0070035A" w:rsidRPr="00E87D15" w:rsidRDefault="002711E6" w:rsidP="0070035A">
      <w:pPr>
        <w:pStyle w:val="NO"/>
      </w:pPr>
      <w:bookmarkStart w:id="545" w:name="_Toc37296194"/>
      <w:bookmarkStart w:id="546"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547" w:name="_Toc52752015"/>
      <w:bookmarkStart w:id="548" w:name="_Toc52796477"/>
      <w:bookmarkStart w:id="549" w:name="_Toc139032258"/>
      <w:r w:rsidRPr="00E87D15">
        <w:rPr>
          <w:lang w:eastAsia="ko-KR"/>
        </w:rPr>
        <w:t>5.4.2</w:t>
      </w:r>
      <w:r w:rsidRPr="00E87D15">
        <w:rPr>
          <w:lang w:eastAsia="ko-KR"/>
        </w:rPr>
        <w:tab/>
        <w:t>HARQ operation</w:t>
      </w:r>
      <w:bookmarkEnd w:id="543"/>
      <w:bookmarkEnd w:id="545"/>
      <w:bookmarkEnd w:id="546"/>
      <w:bookmarkEnd w:id="547"/>
      <w:bookmarkEnd w:id="548"/>
      <w:bookmarkEnd w:id="549"/>
    </w:p>
    <w:p w14:paraId="5343FF8C" w14:textId="77777777" w:rsidR="00411627" w:rsidRPr="00E87D15" w:rsidRDefault="00411627" w:rsidP="00411627">
      <w:pPr>
        <w:pStyle w:val="4"/>
        <w:rPr>
          <w:lang w:eastAsia="ko-KR"/>
        </w:rPr>
      </w:pPr>
      <w:bookmarkStart w:id="550" w:name="_Toc29239836"/>
      <w:bookmarkStart w:id="551" w:name="_Toc37296195"/>
      <w:bookmarkStart w:id="552" w:name="_Toc46490321"/>
      <w:bookmarkStart w:id="553" w:name="_Toc52752016"/>
      <w:bookmarkStart w:id="554" w:name="_Toc52796478"/>
      <w:bookmarkStart w:id="555" w:name="_Toc139032259"/>
      <w:r w:rsidRPr="00E87D15">
        <w:rPr>
          <w:lang w:eastAsia="ko-KR"/>
        </w:rPr>
        <w:t>5.4.2.1</w:t>
      </w:r>
      <w:r w:rsidRPr="00E87D15">
        <w:rPr>
          <w:lang w:eastAsia="ko-KR"/>
        </w:rPr>
        <w:tab/>
        <w:t>HARQ Entity</w:t>
      </w:r>
      <w:bookmarkEnd w:id="550"/>
      <w:bookmarkEnd w:id="551"/>
      <w:bookmarkEnd w:id="552"/>
      <w:bookmarkEnd w:id="553"/>
      <w:bookmarkEnd w:id="554"/>
      <w:bookmarkEnd w:id="555"/>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lastRenderedPageBreak/>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556" w:author="Rapp_at#123" w:date="2023-08-31T14:43:00Z"/>
          <w:rFonts w:eastAsiaTheme="minorEastAsia"/>
          <w:lang w:eastAsia="zh-CN"/>
        </w:rPr>
      </w:pPr>
      <w:ins w:id="557"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558" w:author="Rapp_at#123" w:date="2023-08-31T14:44:00Z">
        <w:r>
          <w:rPr>
            <w:rFonts w:eastAsiaTheme="minorEastAsia"/>
            <w:lang w:eastAsia="zh-CN"/>
          </w:rPr>
          <w:t>at LTM cell switch</w:t>
        </w:r>
      </w:ins>
      <w:ins w:id="559"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560" w:author="Rapp_at#123" w:date="2023-08-31T14:43:00Z"/>
        </w:rPr>
      </w:pPr>
      <w:ins w:id="561"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562" w:author="Rapp_at#123" w:date="2023-08-31T14:44:00Z">
        <w:r>
          <w:rPr>
            <w:rFonts w:eastAsiaTheme="minorEastAsia"/>
            <w:i/>
          </w:rPr>
          <w:t>LTM</w:t>
        </w:r>
      </w:ins>
      <w:ins w:id="563"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564" w:author="Rapp_at#123" w:date="2023-08-31T14:46:00Z"/>
          <w:lang w:eastAsia="zh-CN"/>
        </w:rPr>
      </w:pPr>
      <w:ins w:id="565"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566" w:author="Rapp_at#123" w:date="2023-08-31T14:47:00Z">
        <w:r>
          <w:rPr>
            <w:lang w:eastAsia="zh-CN"/>
          </w:rPr>
          <w:t>at LTM cell switch</w:t>
        </w:r>
      </w:ins>
      <w:ins w:id="567" w:author="Rapp_at#123" w:date="2023-08-31T14:46:00Z">
        <w:r w:rsidRPr="00E87D15">
          <w:rPr>
            <w:lang w:eastAsia="zh-CN"/>
          </w:rPr>
          <w:t>:</w:t>
        </w:r>
      </w:ins>
    </w:p>
    <w:p w14:paraId="52ED0692" w14:textId="0CCF2609" w:rsidR="00512B4A" w:rsidRPr="00E87D15" w:rsidRDefault="00512B4A" w:rsidP="00512B4A">
      <w:pPr>
        <w:pStyle w:val="B6"/>
        <w:rPr>
          <w:ins w:id="568" w:author="Rapp_at#123" w:date="2023-08-31T14:46:00Z"/>
          <w:lang w:eastAsia="ko-KR"/>
        </w:rPr>
      </w:pPr>
      <w:ins w:id="569" w:author="Rapp_at#123" w:date="2023-08-31T14:46:00Z">
        <w:r w:rsidRPr="00E87D15">
          <w:t>6&gt;</w:t>
        </w:r>
        <w:r w:rsidRPr="00E87D15">
          <w:tab/>
          <w:t xml:space="preserve">start or restart the </w:t>
        </w:r>
        <w:r w:rsidRPr="00E87D15">
          <w:rPr>
            <w:i/>
          </w:rPr>
          <w:t>cg-</w:t>
        </w:r>
      </w:ins>
      <w:ins w:id="570" w:author="Rapp_at#123" w:date="2023-08-31T14:47:00Z">
        <w:r>
          <w:rPr>
            <w:i/>
          </w:rPr>
          <w:t>LTM</w:t>
        </w:r>
      </w:ins>
      <w:ins w:id="571"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572" w:name="_Toc29239837"/>
      <w:bookmarkStart w:id="573" w:name="_Toc37296196"/>
      <w:bookmarkStart w:id="574"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75"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576" w:name="_Toc52752017"/>
      <w:bookmarkStart w:id="577" w:name="_Toc52796479"/>
      <w:bookmarkStart w:id="578" w:name="_Toc139032260"/>
      <w:r w:rsidRPr="00E87D15">
        <w:rPr>
          <w:lang w:eastAsia="ko-KR"/>
        </w:rPr>
        <w:t>5.4.2.2</w:t>
      </w:r>
      <w:r w:rsidRPr="00E87D15">
        <w:rPr>
          <w:lang w:eastAsia="ko-KR"/>
        </w:rPr>
        <w:tab/>
        <w:t>HARQ process</w:t>
      </w:r>
      <w:bookmarkEnd w:id="572"/>
      <w:bookmarkEnd w:id="573"/>
      <w:bookmarkEnd w:id="574"/>
      <w:bookmarkEnd w:id="576"/>
      <w:bookmarkEnd w:id="577"/>
      <w:bookmarkEnd w:id="578"/>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79"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580" w:author="Rapp_at#123" w:date="2023-08-31T14:47:00Z">
        <w:r w:rsidR="00512B4A" w:rsidRPr="00512B4A">
          <w:rPr>
            <w:noProof/>
          </w:rPr>
          <w:t xml:space="preserve"> </w:t>
        </w:r>
      </w:ins>
      <w:ins w:id="581" w:author="Rapp_at#123" w:date="2023-09-04T20:10:00Z">
        <w:del w:id="582" w:author="Rapp_at#123bis" w:date="2023-10-17T20:22:00Z">
          <w:r w:rsidR="008276FB" w:rsidDel="00ED1C6A">
            <w:rPr>
              <w:noProof/>
            </w:rPr>
            <w:delText>[</w:delText>
          </w:r>
        </w:del>
      </w:ins>
      <w:ins w:id="583" w:author="Rapp_at#123" w:date="2023-08-31T14:47:00Z">
        <w:del w:id="584"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585" w:author="Rapp_at#123" w:date="2023-08-31T14:48:00Z">
        <w:del w:id="586" w:author="Rapp_at#123bis" w:date="2023-10-17T20:22:00Z">
          <w:r w:rsidR="00512B4A" w:rsidDel="00ED1C6A">
            <w:rPr>
              <w:noProof/>
            </w:rPr>
            <w:delText xml:space="preserve"> at LTM cell switch</w:delText>
          </w:r>
        </w:del>
      </w:ins>
      <w:ins w:id="587" w:author="Rapp_at#123" w:date="2023-08-31T14:47:00Z">
        <w:del w:id="588" w:author="Rapp_at#123bis" w:date="2023-10-17T20:22:00Z">
          <w:r w:rsidR="00512B4A" w:rsidRPr="00E87D15" w:rsidDel="00ED1C6A">
            <w:rPr>
              <w:noProof/>
            </w:rPr>
            <w:delText xml:space="preserve"> with the same HARQ process may be performed on </w:delText>
          </w:r>
          <w:commentRangeStart w:id="589"/>
          <w:commentRangeStart w:id="590"/>
          <w:r w:rsidR="00512B4A" w:rsidRPr="00E87D15" w:rsidDel="00ED1C6A">
            <w:rPr>
              <w:noProof/>
            </w:rPr>
            <w:delText>any configured grant configuration</w:delText>
          </w:r>
        </w:del>
      </w:ins>
      <w:commentRangeEnd w:id="589"/>
      <w:ins w:id="591" w:author="Rapp_at#123" w:date="2023-09-04T19:56:00Z">
        <w:del w:id="592" w:author="Rapp_at#123bis" w:date="2023-10-17T20:22:00Z">
          <w:r w:rsidR="00775ACF" w:rsidDel="00ED1C6A">
            <w:rPr>
              <w:rStyle w:val="ab"/>
            </w:rPr>
            <w:commentReference w:id="589"/>
          </w:r>
        </w:del>
      </w:ins>
      <w:commentRangeEnd w:id="590"/>
      <w:r w:rsidR="00ED1C6A">
        <w:rPr>
          <w:rStyle w:val="ab"/>
        </w:rPr>
        <w:commentReference w:id="590"/>
      </w:r>
      <w:ins w:id="593" w:author="Rapp_at#123" w:date="2023-08-31T14:47:00Z">
        <w:del w:id="594" w:author="Rapp_at#123bis" w:date="2023-10-17T20:22:00Z">
          <w:r w:rsidR="00512B4A" w:rsidRPr="00E87D15" w:rsidDel="00ED1C6A">
            <w:rPr>
              <w:noProof/>
            </w:rPr>
            <w:delText xml:space="preserve"> if the configured grant configurations have the same TBS.</w:delText>
          </w:r>
        </w:del>
      </w:ins>
      <w:ins w:id="595" w:author="Rapp_at#123" w:date="2023-09-04T20:10:00Z">
        <w:del w:id="596"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597"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598"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599" w:author="Rapp_at#123" w:date="2023-08-31T14:48:00Z"/>
          <w:lang w:eastAsia="ko-KR"/>
        </w:rPr>
      </w:pPr>
      <w:ins w:id="600"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601" w:author="Rapp_at#123" w:date="2023-09-04T19:49:00Z"/>
          <w:del w:id="602" w:author="Rapp_at#123bis" w:date="2023-10-17T14:12:00Z"/>
          <w:rFonts w:eastAsia="等线"/>
          <w:color w:val="FF0000"/>
          <w:lang w:eastAsia="zh-CN"/>
        </w:rPr>
      </w:pPr>
      <w:commentRangeStart w:id="603"/>
      <w:ins w:id="604" w:author="Rapp_at#123" w:date="2023-09-04T19:49:00Z">
        <w:del w:id="605"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606" w:author="Rapp_at#123" w:date="2023-09-07T15:04:00Z">
        <w:del w:id="607" w:author="Rapp_at#123bis" w:date="2023-10-17T14:12:00Z">
          <w:r w:rsidR="00C01416" w:rsidDel="006B15EA">
            <w:rPr>
              <w:rFonts w:eastAsia="PMingLiU"/>
              <w:color w:val="FF0000"/>
              <w:lang w:eastAsia="zh-TW"/>
            </w:rPr>
            <w:delText>urther check the</w:delText>
          </w:r>
        </w:del>
      </w:ins>
      <w:ins w:id="608" w:author="Rapp_at#123" w:date="2023-09-07T15:03:00Z">
        <w:del w:id="609" w:author="Rapp_at#123bis" w:date="2023-10-17T14:12:00Z">
          <w:r w:rsidR="00C01416" w:rsidDel="006B15EA">
            <w:rPr>
              <w:rFonts w:eastAsia="PMingLiU"/>
              <w:color w:val="FF0000"/>
              <w:lang w:eastAsia="zh-TW"/>
            </w:rPr>
            <w:delText xml:space="preserve"> be</w:delText>
          </w:r>
        </w:del>
      </w:ins>
      <w:ins w:id="610" w:author="Rapp_at#123" w:date="2023-09-07T16:06:00Z">
        <w:del w:id="611" w:author="Rapp_at#123bis" w:date="2023-10-17T14:12:00Z">
          <w:r w:rsidR="00A64918" w:rsidDel="006B15EA">
            <w:rPr>
              <w:rFonts w:eastAsia="PMingLiU"/>
              <w:color w:val="FF0000"/>
              <w:lang w:eastAsia="zh-TW"/>
            </w:rPr>
            <w:delText>h</w:delText>
          </w:r>
        </w:del>
      </w:ins>
      <w:ins w:id="612" w:author="Rapp_at#123" w:date="2023-09-07T15:03:00Z">
        <w:del w:id="613" w:author="Rapp_at#123bis" w:date="2023-10-17T14:12:00Z">
          <w:r w:rsidR="00C01416" w:rsidDel="006B15EA">
            <w:rPr>
              <w:rFonts w:eastAsia="PMingLiU"/>
              <w:color w:val="FF0000"/>
              <w:lang w:eastAsia="zh-TW"/>
            </w:rPr>
            <w:delText>a</w:delText>
          </w:r>
        </w:del>
      </w:ins>
      <w:ins w:id="614" w:author="Rapp_at#123" w:date="2023-09-07T15:04:00Z">
        <w:del w:id="615"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616" w:author="Rapp_at#123" w:date="2023-09-04T19:50:00Z">
        <w:del w:id="617" w:author="Rapp_at#123bis" w:date="2023-10-17T14:12:00Z">
          <w:r w:rsidRPr="004E3C3A" w:rsidDel="006B15EA">
            <w:rPr>
              <w:noProof/>
              <w:lang w:eastAsia="ko-KR"/>
            </w:rPr>
            <w:delText xml:space="preserve"> </w:delText>
          </w:r>
        </w:del>
      </w:ins>
      <w:ins w:id="618" w:author="Rapp_at#123" w:date="2023-09-07T15:04:00Z">
        <w:del w:id="619" w:author="Rapp_at#123bis" w:date="2023-10-17T14:12:00Z">
          <w:r w:rsidR="00C01416" w:rsidDel="006B15EA">
            <w:rPr>
              <w:noProof/>
              <w:lang w:eastAsia="ko-KR"/>
            </w:rPr>
            <w:delText>in RACH-less</w:delText>
          </w:r>
        </w:del>
      </w:ins>
      <w:ins w:id="620" w:author="Rapp_at#123" w:date="2023-09-04T19:50:00Z">
        <w:del w:id="621" w:author="Rapp_at#123bis" w:date="2023-10-17T14:12:00Z">
          <w:r w:rsidRPr="004E3C3A" w:rsidDel="006B15EA">
            <w:rPr>
              <w:noProof/>
              <w:lang w:eastAsia="ko-KR"/>
            </w:rPr>
            <w:delText xml:space="preserve"> LTM</w:delText>
          </w:r>
        </w:del>
      </w:ins>
      <w:ins w:id="622" w:author="Rapp_at#123" w:date="2023-09-04T20:11:00Z">
        <w:del w:id="623"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624" w:author="Rapp_at#123" w:date="2023-09-04T19:50:00Z">
        <w:del w:id="625" w:author="Rapp_at#123bis" w:date="2023-10-17T14:12:00Z">
          <w:r w:rsidR="004E3C3A" w:rsidDel="006B15EA">
            <w:rPr>
              <w:noProof/>
              <w:lang w:eastAsia="ko-KR"/>
            </w:rPr>
            <w:delText>.</w:delText>
          </w:r>
        </w:del>
      </w:ins>
      <w:commentRangeEnd w:id="603"/>
      <w:r w:rsidR="006B15EA">
        <w:rPr>
          <w:rStyle w:val="ab"/>
        </w:rPr>
        <w:commentReference w:id="603"/>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lastRenderedPageBreak/>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626" w:name="_Toc46490323"/>
      <w:bookmarkStart w:id="627" w:name="_Toc52752018"/>
      <w:bookmarkStart w:id="628" w:name="_Toc52796480"/>
      <w:bookmarkStart w:id="629" w:name="_Toc139032261"/>
      <w:r w:rsidRPr="00E87D15">
        <w:rPr>
          <w:lang w:eastAsia="ko-KR"/>
        </w:rPr>
        <w:t>5.4.3</w:t>
      </w:r>
      <w:r w:rsidRPr="00E87D15">
        <w:rPr>
          <w:lang w:eastAsia="ko-KR"/>
        </w:rPr>
        <w:tab/>
        <w:t>Multiplexing and assembly</w:t>
      </w:r>
      <w:bookmarkEnd w:id="597"/>
      <w:bookmarkEnd w:id="598"/>
      <w:bookmarkEnd w:id="626"/>
      <w:bookmarkEnd w:id="627"/>
      <w:bookmarkEnd w:id="628"/>
      <w:bookmarkEnd w:id="629"/>
    </w:p>
    <w:p w14:paraId="531BB124" w14:textId="77777777" w:rsidR="00411627" w:rsidRPr="00E87D15" w:rsidRDefault="00411627" w:rsidP="00411627">
      <w:pPr>
        <w:pStyle w:val="4"/>
        <w:rPr>
          <w:lang w:eastAsia="ko-KR"/>
        </w:rPr>
      </w:pPr>
      <w:bookmarkStart w:id="630" w:name="_Toc29239839"/>
      <w:bookmarkStart w:id="631" w:name="_Toc37296198"/>
      <w:bookmarkStart w:id="632" w:name="_Toc46490324"/>
      <w:bookmarkStart w:id="633" w:name="_Toc52752019"/>
      <w:bookmarkStart w:id="634" w:name="_Toc52796481"/>
      <w:bookmarkStart w:id="635"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630"/>
      <w:bookmarkEnd w:id="631"/>
      <w:bookmarkEnd w:id="632"/>
      <w:bookmarkEnd w:id="633"/>
      <w:bookmarkEnd w:id="634"/>
      <w:bookmarkEnd w:id="635"/>
    </w:p>
    <w:p w14:paraId="68679176" w14:textId="77777777" w:rsidR="00411627" w:rsidRPr="00E87D15" w:rsidRDefault="00411627" w:rsidP="00411627">
      <w:pPr>
        <w:pStyle w:val="5"/>
        <w:rPr>
          <w:lang w:eastAsia="ko-KR"/>
        </w:rPr>
      </w:pPr>
      <w:bookmarkStart w:id="636" w:name="_Toc29239840"/>
      <w:bookmarkStart w:id="637" w:name="_Toc37296199"/>
      <w:bookmarkStart w:id="638" w:name="_Toc46490325"/>
      <w:bookmarkStart w:id="639" w:name="_Toc52752020"/>
      <w:bookmarkStart w:id="640" w:name="_Toc52796482"/>
      <w:bookmarkStart w:id="641" w:name="_Toc139032263"/>
      <w:r w:rsidRPr="00E87D15">
        <w:rPr>
          <w:lang w:eastAsia="ko-KR"/>
        </w:rPr>
        <w:t>5.4.3.1.1</w:t>
      </w:r>
      <w:r w:rsidRPr="00E87D15">
        <w:rPr>
          <w:lang w:eastAsia="ko-KR"/>
        </w:rPr>
        <w:tab/>
        <w:t>General</w:t>
      </w:r>
      <w:bookmarkEnd w:id="636"/>
      <w:bookmarkEnd w:id="637"/>
      <w:bookmarkEnd w:id="638"/>
      <w:bookmarkEnd w:id="639"/>
      <w:bookmarkEnd w:id="640"/>
      <w:bookmarkEnd w:id="641"/>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642" w:name="_Toc29239841"/>
      <w:bookmarkStart w:id="643" w:name="_Toc37296200"/>
      <w:bookmarkStart w:id="644" w:name="_Toc46490326"/>
      <w:bookmarkStart w:id="645" w:name="_Toc52752021"/>
      <w:bookmarkStart w:id="646" w:name="_Toc52796483"/>
      <w:bookmarkStart w:id="647" w:name="_Toc139032264"/>
      <w:r w:rsidRPr="00E87D15">
        <w:rPr>
          <w:lang w:eastAsia="ko-KR"/>
        </w:rPr>
        <w:t>5.4.3.1.2</w:t>
      </w:r>
      <w:r w:rsidRPr="00E87D15">
        <w:rPr>
          <w:lang w:eastAsia="ko-KR"/>
        </w:rPr>
        <w:tab/>
        <w:t>Selection of logical channels</w:t>
      </w:r>
      <w:bookmarkEnd w:id="642"/>
      <w:bookmarkEnd w:id="643"/>
      <w:bookmarkEnd w:id="644"/>
      <w:bookmarkEnd w:id="645"/>
      <w:bookmarkEnd w:id="646"/>
      <w:bookmarkEnd w:id="647"/>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648" w:name="_Toc29239842"/>
      <w:bookmarkStart w:id="649" w:name="_Toc37296201"/>
      <w:bookmarkStart w:id="650" w:name="_Toc46490327"/>
      <w:bookmarkStart w:id="651" w:name="_Toc52752022"/>
      <w:bookmarkStart w:id="652" w:name="_Toc52796484"/>
      <w:bookmarkStart w:id="653" w:name="_Toc139032265"/>
      <w:r w:rsidRPr="00E87D15">
        <w:rPr>
          <w:lang w:eastAsia="ko-KR"/>
        </w:rPr>
        <w:t>5.4.3.1.3</w:t>
      </w:r>
      <w:r w:rsidRPr="00E87D15">
        <w:rPr>
          <w:lang w:eastAsia="ko-KR"/>
        </w:rPr>
        <w:tab/>
        <w:t>Allocation of resources</w:t>
      </w:r>
      <w:bookmarkEnd w:id="648"/>
      <w:bookmarkEnd w:id="649"/>
      <w:bookmarkEnd w:id="650"/>
      <w:bookmarkEnd w:id="651"/>
      <w:bookmarkEnd w:id="652"/>
      <w:bookmarkEnd w:id="653"/>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654"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655" w:name="_Toc37296202"/>
      <w:bookmarkStart w:id="656"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657" w:name="_Toc52752023"/>
      <w:bookmarkStart w:id="658" w:name="_Toc52796485"/>
      <w:bookmarkStart w:id="659" w:name="_Toc139032266"/>
      <w:r w:rsidRPr="00E87D15">
        <w:rPr>
          <w:lang w:eastAsia="ko-KR"/>
        </w:rPr>
        <w:t>5.4.3.2</w:t>
      </w:r>
      <w:r w:rsidRPr="00E87D15">
        <w:rPr>
          <w:lang w:eastAsia="ko-KR"/>
        </w:rPr>
        <w:tab/>
        <w:t>Multiplexing of MAC Control Elements and MAC SDUs</w:t>
      </w:r>
      <w:bookmarkEnd w:id="654"/>
      <w:bookmarkEnd w:id="655"/>
      <w:bookmarkEnd w:id="656"/>
      <w:bookmarkEnd w:id="657"/>
      <w:bookmarkEnd w:id="658"/>
      <w:bookmarkEnd w:id="659"/>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660"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661" w:name="_Toc37296203"/>
      <w:bookmarkStart w:id="662" w:name="_Toc46490329"/>
      <w:bookmarkStart w:id="663" w:name="_Toc52752024"/>
      <w:bookmarkStart w:id="664" w:name="_Toc52796486"/>
      <w:bookmarkStart w:id="665" w:name="_Toc139032267"/>
      <w:r w:rsidRPr="00E87D15">
        <w:rPr>
          <w:lang w:eastAsia="ko-KR"/>
        </w:rPr>
        <w:t>5.4.4</w:t>
      </w:r>
      <w:r w:rsidRPr="00E87D15">
        <w:rPr>
          <w:lang w:eastAsia="ko-KR"/>
        </w:rPr>
        <w:tab/>
        <w:t>Scheduling Request</w:t>
      </w:r>
      <w:bookmarkEnd w:id="660"/>
      <w:bookmarkEnd w:id="661"/>
      <w:bookmarkEnd w:id="662"/>
      <w:bookmarkEnd w:id="663"/>
      <w:bookmarkEnd w:id="664"/>
      <w:bookmarkEnd w:id="665"/>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w:t>
      </w:r>
      <w:r w:rsidRPr="00E87D15">
        <w:rPr>
          <w:lang w:eastAsia="ko-KR"/>
        </w:rPr>
        <w:lastRenderedPageBreak/>
        <w:t xml:space="preserve">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666"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667" w:author="Rapp_at#123" w:date="2023-08-31T10:36:00Z">
        <w:r w:rsidR="004D5766">
          <w:rPr>
            <w:noProof/>
          </w:rPr>
          <w:t>, and</w:t>
        </w:r>
      </w:ins>
    </w:p>
    <w:p w14:paraId="58B45085" w14:textId="029725A9" w:rsidR="00411627" w:rsidRPr="00E87D15" w:rsidRDefault="004D5766" w:rsidP="00411627">
      <w:pPr>
        <w:pStyle w:val="B1"/>
        <w:rPr>
          <w:noProof/>
          <w:lang w:eastAsia="ko-KR"/>
        </w:rPr>
      </w:pPr>
      <w:ins w:id="668" w:author="Rapp_at#123" w:date="2023-08-31T10:36:00Z">
        <w:r>
          <w:rPr>
            <w:noProof/>
          </w:rPr>
          <w:t>1&gt;</w:t>
        </w:r>
        <w:r>
          <w:rPr>
            <w:noProof/>
          </w:rPr>
          <w:tab/>
          <w:t>if the</w:t>
        </w:r>
      </w:ins>
      <w:ins w:id="669" w:author="Rapp_at#123" w:date="2023-09-04T17:36:00Z">
        <w:r w:rsidR="00B13390">
          <w:rPr>
            <w:noProof/>
          </w:rPr>
          <w:t>re is no</w:t>
        </w:r>
      </w:ins>
      <w:ins w:id="670" w:author="Rapp_at#123" w:date="2023-08-31T10:36:00Z">
        <w:r>
          <w:rPr>
            <w:noProof/>
          </w:rPr>
          <w:t xml:space="preserve"> </w:t>
        </w:r>
      </w:ins>
      <w:ins w:id="671" w:author="Rapp_at#123" w:date="2023-09-04T17:36:00Z">
        <w:r w:rsidR="00B13390">
          <w:rPr>
            <w:noProof/>
          </w:rPr>
          <w:t xml:space="preserve">ongoing </w:t>
        </w:r>
      </w:ins>
      <w:ins w:id="672"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673"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673"/>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lastRenderedPageBreak/>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674" w:name="_Hlk39177277"/>
      <w:r w:rsidRPr="00E87D15">
        <w:lastRenderedPageBreak/>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674"/>
    </w:p>
    <w:p w14:paraId="49828A50" w14:textId="77777777" w:rsidR="002F6AE9" w:rsidRPr="00E87D15" w:rsidRDefault="0013780C" w:rsidP="002F6AE9">
      <w:pPr>
        <w:pStyle w:val="B1"/>
        <w:rPr>
          <w:lang w:eastAsia="ko-KR"/>
        </w:rPr>
      </w:pPr>
      <w:bookmarkStart w:id="675" w:name="_Toc29239845"/>
      <w:bookmarkStart w:id="676" w:name="_Toc37296204"/>
      <w:bookmarkStart w:id="677" w:name="_Toc46490330"/>
      <w:bookmarkStart w:id="678" w:name="_Toc52752025"/>
      <w:bookmarkStart w:id="679"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680" w:name="_Toc139032268"/>
      <w:r w:rsidRPr="00E87D15">
        <w:rPr>
          <w:lang w:eastAsia="ko-KR"/>
        </w:rPr>
        <w:lastRenderedPageBreak/>
        <w:t>5.4.5</w:t>
      </w:r>
      <w:r w:rsidRPr="00E87D15">
        <w:rPr>
          <w:lang w:eastAsia="ko-KR"/>
        </w:rPr>
        <w:tab/>
        <w:t>Buffer Status Reporting</w:t>
      </w:r>
      <w:bookmarkEnd w:id="675"/>
      <w:bookmarkEnd w:id="676"/>
      <w:bookmarkEnd w:id="677"/>
      <w:bookmarkEnd w:id="678"/>
      <w:bookmarkEnd w:id="679"/>
      <w:bookmarkEnd w:id="680"/>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681"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682" w:name="_Toc37296205"/>
      <w:bookmarkStart w:id="683" w:name="_Toc46490331"/>
      <w:bookmarkStart w:id="684" w:name="_Toc52752026"/>
      <w:bookmarkStart w:id="685" w:name="_Toc52796488"/>
      <w:bookmarkStart w:id="686" w:name="_Toc139032269"/>
      <w:r w:rsidRPr="00E87D15">
        <w:rPr>
          <w:lang w:eastAsia="ko-KR"/>
        </w:rPr>
        <w:t>5.4.6</w:t>
      </w:r>
      <w:r w:rsidRPr="00E87D15">
        <w:rPr>
          <w:lang w:eastAsia="ko-KR"/>
        </w:rPr>
        <w:tab/>
        <w:t>Power Headroom Reporting</w:t>
      </w:r>
      <w:bookmarkEnd w:id="681"/>
      <w:bookmarkEnd w:id="682"/>
      <w:bookmarkEnd w:id="683"/>
      <w:bookmarkEnd w:id="684"/>
      <w:bookmarkEnd w:id="685"/>
      <w:bookmarkEnd w:id="686"/>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687" w:name="_Toc46490332"/>
      <w:bookmarkStart w:id="688" w:name="_Toc52752027"/>
      <w:bookmarkStart w:id="689" w:name="_Toc52796489"/>
      <w:bookmarkStart w:id="690" w:name="_Toc139032270"/>
      <w:bookmarkStart w:id="691" w:name="_Toc29239847"/>
      <w:bookmarkStart w:id="692" w:name="_Toc37296206"/>
      <w:r w:rsidRPr="00E87D15">
        <w:rPr>
          <w:lang w:eastAsia="ko-KR"/>
        </w:rPr>
        <w:t>5.4.7</w:t>
      </w:r>
      <w:r w:rsidRPr="00E87D15">
        <w:rPr>
          <w:lang w:eastAsia="ko-KR"/>
        </w:rPr>
        <w:tab/>
        <w:t>Pre-emptive Buffer Status Reporting</w:t>
      </w:r>
      <w:bookmarkEnd w:id="687"/>
      <w:bookmarkEnd w:id="688"/>
      <w:bookmarkEnd w:id="689"/>
      <w:bookmarkEnd w:id="690"/>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693" w:name="_Toc139032271"/>
      <w:bookmarkStart w:id="694" w:name="_Toc46490333"/>
      <w:bookmarkStart w:id="695" w:name="_Toc52752028"/>
      <w:bookmarkStart w:id="696" w:name="_Toc52796490"/>
      <w:r w:rsidRPr="00E87D15">
        <w:rPr>
          <w:lang w:eastAsia="ko-KR"/>
        </w:rPr>
        <w:t>5.4.8</w:t>
      </w:r>
      <w:r w:rsidR="00E520AF" w:rsidRPr="00E87D15">
        <w:rPr>
          <w:lang w:eastAsia="ko-KR"/>
        </w:rPr>
        <w:tab/>
        <w:t>Timing Advance Reporting</w:t>
      </w:r>
      <w:bookmarkEnd w:id="693"/>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697" w:name="_Toc139032272"/>
      <w:r w:rsidRPr="00E87D15">
        <w:rPr>
          <w:lang w:eastAsia="ko-KR"/>
        </w:rPr>
        <w:t>5.5</w:t>
      </w:r>
      <w:r w:rsidRPr="00E87D15">
        <w:rPr>
          <w:lang w:eastAsia="ko-KR"/>
        </w:rPr>
        <w:tab/>
        <w:t>PCH reception</w:t>
      </w:r>
      <w:bookmarkEnd w:id="691"/>
      <w:bookmarkEnd w:id="692"/>
      <w:bookmarkEnd w:id="694"/>
      <w:bookmarkEnd w:id="695"/>
      <w:bookmarkEnd w:id="696"/>
      <w:bookmarkEnd w:id="697"/>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698" w:name="_Toc29239848"/>
      <w:bookmarkStart w:id="699" w:name="_Toc37296207"/>
      <w:bookmarkStart w:id="700" w:name="_Toc46490334"/>
      <w:bookmarkStart w:id="701" w:name="_Toc52752029"/>
      <w:bookmarkStart w:id="702" w:name="_Toc52796491"/>
      <w:bookmarkStart w:id="703" w:name="_Toc139032273"/>
      <w:r w:rsidRPr="00E87D15">
        <w:rPr>
          <w:lang w:eastAsia="ko-KR"/>
        </w:rPr>
        <w:t>5.6</w:t>
      </w:r>
      <w:r w:rsidRPr="00E87D15">
        <w:rPr>
          <w:lang w:eastAsia="ko-KR"/>
        </w:rPr>
        <w:tab/>
        <w:t>BCH reception</w:t>
      </w:r>
      <w:bookmarkEnd w:id="698"/>
      <w:bookmarkEnd w:id="699"/>
      <w:bookmarkEnd w:id="700"/>
      <w:bookmarkEnd w:id="701"/>
      <w:bookmarkEnd w:id="702"/>
      <w:bookmarkEnd w:id="703"/>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704" w:name="_Toc29239849"/>
      <w:bookmarkStart w:id="705" w:name="_Toc37296208"/>
      <w:bookmarkStart w:id="706" w:name="_Toc46490335"/>
      <w:bookmarkStart w:id="707" w:name="_Toc52752030"/>
      <w:bookmarkStart w:id="708" w:name="_Toc52796492"/>
      <w:bookmarkStart w:id="709" w:name="_Toc139032274"/>
      <w:r w:rsidRPr="00E87D15">
        <w:rPr>
          <w:lang w:eastAsia="ko-KR"/>
        </w:rPr>
        <w:t>5.7</w:t>
      </w:r>
      <w:r w:rsidRPr="00E87D15">
        <w:rPr>
          <w:lang w:eastAsia="ko-KR"/>
        </w:rPr>
        <w:tab/>
        <w:t>Discontinuous Reception (DRX)</w:t>
      </w:r>
      <w:bookmarkEnd w:id="704"/>
      <w:bookmarkEnd w:id="705"/>
      <w:bookmarkEnd w:id="706"/>
      <w:bookmarkEnd w:id="707"/>
      <w:bookmarkEnd w:id="708"/>
      <w:bookmarkEnd w:id="709"/>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710" w:name="_Hlk49354090"/>
      <w:r w:rsidR="00600D53" w:rsidRPr="00E87D15">
        <w:rPr>
          <w:iCs/>
          <w:noProof/>
        </w:rPr>
        <w:t>for each DRX group</w:t>
      </w:r>
      <w:bookmarkEnd w:id="710"/>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711" w:name="_Toc139032275"/>
      <w:bookmarkStart w:id="712" w:name="_Toc76574175"/>
      <w:bookmarkStart w:id="713" w:name="_Toc29239850"/>
      <w:bookmarkStart w:id="714" w:name="_Toc37296209"/>
      <w:bookmarkStart w:id="715" w:name="_Toc46490336"/>
      <w:bookmarkStart w:id="716" w:name="_Toc52752031"/>
      <w:bookmarkStart w:id="717" w:name="_Toc52796493"/>
      <w:r w:rsidRPr="00E87D15">
        <w:rPr>
          <w:lang w:eastAsia="ko-KR"/>
        </w:rPr>
        <w:t>5.7a</w:t>
      </w:r>
      <w:r w:rsidRPr="00E87D15">
        <w:rPr>
          <w:lang w:eastAsia="ko-KR"/>
        </w:rPr>
        <w:tab/>
        <w:t>Discontinuous Reception (DRX) for MBS Broadcast</w:t>
      </w:r>
      <w:bookmarkEnd w:id="711"/>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712"/>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718" w:name="_Toc139032276"/>
      <w:r w:rsidRPr="00E87D15">
        <w:rPr>
          <w:lang w:eastAsia="ko-KR"/>
        </w:rPr>
        <w:t>5.7b</w:t>
      </w:r>
      <w:r w:rsidRPr="00E87D15">
        <w:rPr>
          <w:lang w:eastAsia="ko-KR"/>
        </w:rPr>
        <w:tab/>
        <w:t>Discontinuous Reception (DRX) for MBS Multicast</w:t>
      </w:r>
      <w:bookmarkEnd w:id="718"/>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719" w:name="OLE_LINK1"/>
      <w:r w:rsidRPr="00E87D15">
        <w:t>as specified in TS 38.213 [6]</w:t>
      </w:r>
      <w:bookmarkEnd w:id="719"/>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720" w:name="_Toc139032277"/>
      <w:r w:rsidRPr="00E87D15">
        <w:rPr>
          <w:lang w:eastAsia="ko-KR"/>
        </w:rPr>
        <w:t>5.8</w:t>
      </w:r>
      <w:r w:rsidRPr="00E87D15">
        <w:rPr>
          <w:lang w:eastAsia="ko-KR"/>
        </w:rPr>
        <w:tab/>
        <w:t>Transmission and reception without dynamic scheduling</w:t>
      </w:r>
      <w:bookmarkEnd w:id="713"/>
      <w:bookmarkEnd w:id="714"/>
      <w:bookmarkEnd w:id="715"/>
      <w:bookmarkEnd w:id="716"/>
      <w:bookmarkEnd w:id="717"/>
      <w:bookmarkEnd w:id="720"/>
    </w:p>
    <w:p w14:paraId="209BED1D" w14:textId="77777777" w:rsidR="00411627" w:rsidRPr="00E87D15" w:rsidRDefault="00411627" w:rsidP="00411627">
      <w:pPr>
        <w:pStyle w:val="3"/>
        <w:rPr>
          <w:lang w:eastAsia="ko-KR"/>
        </w:rPr>
      </w:pPr>
      <w:bookmarkStart w:id="721" w:name="_Toc29239851"/>
      <w:bookmarkStart w:id="722" w:name="_Toc37296210"/>
      <w:bookmarkStart w:id="723" w:name="_Toc46490337"/>
      <w:bookmarkStart w:id="724" w:name="_Toc52752032"/>
      <w:bookmarkStart w:id="725" w:name="_Toc52796494"/>
      <w:bookmarkStart w:id="726" w:name="_Toc139032278"/>
      <w:r w:rsidRPr="00E87D15">
        <w:rPr>
          <w:lang w:eastAsia="ko-KR"/>
        </w:rPr>
        <w:t>5.8.1</w:t>
      </w:r>
      <w:r w:rsidRPr="00E87D15">
        <w:rPr>
          <w:lang w:eastAsia="ko-KR"/>
        </w:rPr>
        <w:tab/>
        <w:t>Downlink</w:t>
      </w:r>
      <w:bookmarkEnd w:id="721"/>
      <w:bookmarkEnd w:id="722"/>
      <w:bookmarkEnd w:id="723"/>
      <w:bookmarkEnd w:id="724"/>
      <w:bookmarkEnd w:id="725"/>
      <w:bookmarkEnd w:id="726"/>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727" w:name="_Toc139032279"/>
      <w:bookmarkStart w:id="728" w:name="_Toc29239852"/>
      <w:bookmarkStart w:id="729" w:name="_Toc37296211"/>
      <w:bookmarkStart w:id="730" w:name="_Toc46490338"/>
      <w:bookmarkStart w:id="731" w:name="_Toc52752033"/>
      <w:bookmarkStart w:id="732" w:name="_Toc52796495"/>
      <w:r w:rsidRPr="00E87D15">
        <w:rPr>
          <w:lang w:eastAsia="ko-KR"/>
        </w:rPr>
        <w:lastRenderedPageBreak/>
        <w:t>5.8.1a</w:t>
      </w:r>
      <w:r w:rsidRPr="00E87D15">
        <w:rPr>
          <w:lang w:eastAsia="ko-KR"/>
        </w:rPr>
        <w:tab/>
        <w:t>Downlink for Multicast</w:t>
      </w:r>
      <w:bookmarkEnd w:id="727"/>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733" w:name="_Toc139032280"/>
      <w:r w:rsidRPr="00E87D15">
        <w:rPr>
          <w:lang w:eastAsia="ko-KR"/>
        </w:rPr>
        <w:t>5.8.2</w:t>
      </w:r>
      <w:r w:rsidRPr="00E87D15">
        <w:rPr>
          <w:lang w:eastAsia="ko-KR"/>
        </w:rPr>
        <w:tab/>
        <w:t>Uplink</w:t>
      </w:r>
      <w:bookmarkEnd w:id="728"/>
      <w:bookmarkEnd w:id="729"/>
      <w:bookmarkEnd w:id="730"/>
      <w:bookmarkEnd w:id="731"/>
      <w:bookmarkEnd w:id="732"/>
      <w:bookmarkEnd w:id="733"/>
    </w:p>
    <w:p w14:paraId="5A401F9B" w14:textId="3B86B85B" w:rsidR="009B6614" w:rsidDel="00C51718" w:rsidRDefault="00CA01AD" w:rsidP="00D40362">
      <w:pPr>
        <w:rPr>
          <w:del w:id="734" w:author="Rapp_at#123bis" w:date="2023-09-12T11:16:00Z"/>
          <w:noProof/>
          <w:lang w:eastAsia="ko-KR"/>
        </w:rPr>
      </w:pPr>
      <w:ins w:id="735" w:author="Rapp_after#122" w:date="2023-07-03T11:28:00Z">
        <w:del w:id="736"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737" w:author="Rapp_at#123" w:date="2023-08-31T14:14:00Z">
        <w:del w:id="738"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739" w:author="Rapp_at#123" w:date="2023-08-31T14:15:00Z">
        <w:del w:id="740" w:author="Rapp_at#123bis" w:date="2023-09-12T11:16:00Z">
          <w:r w:rsidR="009B6614" w:rsidDel="00C51718">
            <w:rPr>
              <w:rFonts w:eastAsia="PMingLiU"/>
              <w:color w:val="FF0000"/>
              <w:lang w:eastAsia="zh-TW"/>
            </w:rPr>
            <w:delText>:</w:delText>
          </w:r>
        </w:del>
      </w:ins>
      <w:ins w:id="741" w:author="Rapp_at#123" w:date="2023-08-31T14:14:00Z">
        <w:del w:id="742" w:author="Rapp_at#123bis" w:date="2023-09-12T11:16:00Z">
          <w:r w:rsidR="009B6614" w:rsidDel="00C51718">
            <w:rPr>
              <w:rFonts w:eastAsia="PMingLiU"/>
              <w:color w:val="FF0000"/>
              <w:lang w:eastAsia="zh-TW"/>
            </w:rPr>
            <w:delText xml:space="preserve"> t</w:delText>
          </w:r>
        </w:del>
      </w:ins>
      <w:ins w:id="743" w:author="Rapp_at#123" w:date="2023-08-31T14:13:00Z">
        <w:del w:id="744" w:author="Rapp_at#123bis" w:date="2023-09-12T11:16:00Z">
          <w:r w:rsidR="009B6614" w:rsidDel="00C51718">
            <w:rPr>
              <w:rFonts w:eastAsia="PMingLiU"/>
              <w:color w:val="FF0000"/>
              <w:lang w:eastAsia="zh-TW"/>
            </w:rPr>
            <w:delText>he configuration and CG occasion selection will be assumed similar as CG-SDT</w:delText>
          </w:r>
        </w:del>
      </w:ins>
      <w:ins w:id="745" w:author="Rapp_at#123" w:date="2023-08-31T14:58:00Z">
        <w:del w:id="746"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747" w:author="Rapp_at#123" w:date="2023-08-31T14:58:00Z"/>
          <w:del w:id="748"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749" w:author="Rapp_at#123" w:date="2023-08-31T14:17:00Z"/>
          <w:rFonts w:eastAsia="PMingLiU"/>
          <w:color w:val="FF0000"/>
          <w:lang w:eastAsia="zh-TW"/>
        </w:rPr>
      </w:pPr>
      <w:ins w:id="750"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751"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752" w:author="Rapp_at#123" w:date="2023-08-31T14:18:00Z"/>
          <w:noProof/>
          <w:lang w:eastAsia="ko-KR"/>
        </w:rPr>
      </w:pPr>
      <w:ins w:id="753" w:author="Rapp_at#123" w:date="2023-08-31T14:18:00Z">
        <w:r w:rsidRPr="00E87D15">
          <w:rPr>
            <w:noProof/>
            <w:lang w:eastAsia="ko-KR"/>
          </w:rPr>
          <w:t>-</w:t>
        </w:r>
        <w:r w:rsidRPr="00E87D15">
          <w:rPr>
            <w:noProof/>
            <w:lang w:eastAsia="ko-KR"/>
          </w:rPr>
          <w:tab/>
        </w:r>
      </w:ins>
      <w:ins w:id="754" w:author="Rapp_at#123" w:date="2023-08-31T14:19:00Z">
        <w:del w:id="755" w:author="Rapp_at#123bis" w:date="2023-10-17T14:04:00Z">
          <w:r w:rsidDel="00CC5950">
            <w:rPr>
              <w:noProof/>
              <w:lang w:eastAsia="ko-KR"/>
            </w:rPr>
            <w:delText>[</w:delText>
          </w:r>
        </w:del>
      </w:ins>
      <w:commentRangeStart w:id="756"/>
      <w:ins w:id="757"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756"/>
        <w:r>
          <w:rPr>
            <w:rStyle w:val="ab"/>
          </w:rPr>
          <w:commentReference w:id="756"/>
        </w:r>
      </w:ins>
      <w:ins w:id="758" w:author="Rapp_at#123" w:date="2023-08-31T14:19:00Z">
        <w:del w:id="759" w:author="Rapp_at#123bis" w:date="2023-10-17T14:04:00Z">
          <w:r w:rsidRPr="00AC6564" w:rsidDel="00CC5950">
            <w:rPr>
              <w:iCs/>
              <w:noProof/>
              <w:lang w:eastAsia="ko-KR"/>
            </w:rPr>
            <w:delText>]</w:delText>
          </w:r>
        </w:del>
      </w:ins>
      <w:ins w:id="760"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761" w:author="Rapp_at#123" w:date="2023-08-31T14:19:00Z">
        <w:r>
          <w:rPr>
            <w:noProof/>
            <w:lang w:eastAsia="ko-KR"/>
          </w:rPr>
          <w:t>M cell switch</w:t>
        </w:r>
      </w:ins>
      <w:ins w:id="762" w:author="Rapp_at#123" w:date="2023-08-31T14:18:00Z">
        <w:r w:rsidRPr="00E87D15">
          <w:rPr>
            <w:noProof/>
            <w:lang w:eastAsia="ko-KR"/>
          </w:rPr>
          <w:t xml:space="preserve"> when the UE shall not autonomously retransmit 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lastRenderedPageBreak/>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C98C84F" w:rsidR="00D40362" w:rsidRPr="00E87D15" w:rsidRDefault="00D40362" w:rsidP="00D40362">
      <w:pPr>
        <w:rPr>
          <w:ins w:id="763" w:author="Rapp_at#123" w:date="2023-08-31T14:50:00Z"/>
          <w:lang w:eastAsia="zh-CN"/>
        </w:rPr>
      </w:pPr>
      <w:ins w:id="764" w:author="Rapp_at#123" w:date="2023-08-31T14:50:00Z">
        <w:r w:rsidRPr="00E87D15">
          <w:rPr>
            <w:lang w:eastAsia="zh-CN"/>
          </w:rPr>
          <w:t xml:space="preserve">For an uplink grant configured for configured grant Type 1 for </w:t>
        </w:r>
      </w:ins>
      <w:ins w:id="765" w:author="Rapp_at#123" w:date="2023-08-31T14:54:00Z">
        <w:r w:rsidR="00E90DA6">
          <w:rPr>
            <w:lang w:eastAsia="zh-CN"/>
          </w:rPr>
          <w:t>LTM cell switch</w:t>
        </w:r>
      </w:ins>
      <w:ins w:id="766" w:author="Rapp_at#123" w:date="2023-08-31T14:50:00Z">
        <w:r w:rsidRPr="00E87D15">
          <w:rPr>
            <w:lang w:eastAsia="zh-CN"/>
          </w:rPr>
          <w:t xml:space="preserve">, when </w:t>
        </w:r>
      </w:ins>
      <w:ins w:id="767" w:author="Rapp_at#123bis" w:date="2023-10-17T14:06:00Z">
        <w:r w:rsidR="00CC5950" w:rsidRPr="001B5185">
          <w:rPr>
            <w:noProof/>
            <w:lang w:eastAsia="ko-KR"/>
          </w:rPr>
          <w:t xml:space="preserve">there is an on-going </w:t>
        </w:r>
        <w:r w:rsidR="00CC5950">
          <w:rPr>
            <w:rFonts w:eastAsia="Malgun Gothic"/>
          </w:rPr>
          <w:t>RACH-less</w:t>
        </w:r>
        <w:r w:rsidR="00CC5950">
          <w:rPr>
            <w:noProof/>
            <w:lang w:eastAsia="ko-KR"/>
          </w:rPr>
          <w:t xml:space="preserve"> LTM</w:t>
        </w:r>
        <w:r w:rsidR="00CC5950" w:rsidRPr="001B5185">
          <w:rPr>
            <w:noProof/>
            <w:lang w:eastAsia="ko-KR"/>
          </w:rPr>
          <w:t xml:space="preserve"> procedure</w:t>
        </w:r>
      </w:ins>
      <w:ins w:id="768" w:author="Rapp_at#123" w:date="2023-08-31T14:56:00Z">
        <w:del w:id="769" w:author="Rapp_at#123bis" w:date="2023-10-17T14:06:00Z">
          <w:r w:rsidR="00E90DA6" w:rsidDel="00CC5950">
            <w:rPr>
              <w:lang w:eastAsia="zh-CN"/>
            </w:rPr>
            <w:delText>LTM cell switch</w:delText>
          </w:r>
        </w:del>
      </w:ins>
      <w:ins w:id="770" w:author="Rapp_at#123" w:date="2023-08-31T14:50:00Z">
        <w:del w:id="771"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772" w:author="Rapp_at#123" w:date="2023-08-31T14:50:00Z"/>
          <w:del w:id="773" w:author="Rapp_at#123bis" w:date="2023-10-17T14:05:00Z"/>
          <w:rFonts w:eastAsia="等线"/>
          <w:lang w:eastAsia="zh-CN"/>
        </w:rPr>
      </w:pPr>
      <w:commentRangeStart w:id="774"/>
      <w:ins w:id="775" w:author="Rapp_at#123" w:date="2023-08-31T14:50:00Z">
        <w:r w:rsidRPr="00E87D15">
          <w:rPr>
            <w:rFonts w:eastAsia="等线"/>
            <w:lang w:eastAsia="zh-CN"/>
          </w:rPr>
          <w:t>1&gt;</w:t>
        </w:r>
        <w:r w:rsidRPr="00E87D15">
          <w:rPr>
            <w:rFonts w:eastAsia="等线"/>
            <w:lang w:eastAsia="zh-CN"/>
          </w:rPr>
          <w:tab/>
        </w:r>
      </w:ins>
      <w:commentRangeEnd w:id="774"/>
      <w:r w:rsidR="00CC5950">
        <w:rPr>
          <w:rStyle w:val="ab"/>
        </w:rPr>
        <w:commentReference w:id="774"/>
      </w:r>
      <w:ins w:id="776" w:author="Rapp_at#123" w:date="2023-08-31T14:50:00Z">
        <w:del w:id="777" w:author="Rapp_at#123bis" w:date="2023-10-17T14:05:00Z">
          <w:r w:rsidRPr="00E87D15" w:rsidDel="00CC5950">
            <w:rPr>
              <w:rFonts w:eastAsia="等线"/>
              <w:lang w:eastAsia="zh-CN"/>
            </w:rPr>
            <w:delText xml:space="preserve">if, after initial transmission </w:delText>
          </w:r>
        </w:del>
      </w:ins>
      <w:ins w:id="778" w:author="Rapp_at#123" w:date="2023-08-31T14:56:00Z">
        <w:del w:id="779" w:author="Rapp_at#123bis" w:date="2023-10-17T14:05:00Z">
          <w:r w:rsidR="00E90DA6" w:rsidDel="00CC5950">
            <w:rPr>
              <w:rFonts w:eastAsia="等线"/>
              <w:lang w:eastAsia="zh-CN"/>
            </w:rPr>
            <w:delText>at LTM cell switch</w:delText>
          </w:r>
        </w:del>
      </w:ins>
      <w:ins w:id="780" w:author="Rapp_at#123" w:date="2023-08-31T14:50:00Z">
        <w:del w:id="781"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782" w:author="Rapp_at#123" w:date="2023-08-31T14:50:00Z"/>
          <w:del w:id="783" w:author="Rapp_at#123bis" w:date="2023-10-17T14:05:00Z"/>
          <w:rFonts w:eastAsia="宋体"/>
          <w:lang w:eastAsia="zh-CN"/>
        </w:rPr>
      </w:pPr>
      <w:ins w:id="784" w:author="Rapp_at#123" w:date="2023-08-31T14:50:00Z">
        <w:del w:id="785" w:author="Rapp_at#123bis" w:date="2023-10-17T14:05:00Z">
          <w:r w:rsidRPr="00E87D15" w:rsidDel="00CC5950">
            <w:rPr>
              <w:rFonts w:eastAsia="等线"/>
              <w:lang w:eastAsia="zh-CN"/>
            </w:rPr>
            <w:delText>2&gt;</w:delText>
          </w:r>
          <w:r w:rsidRPr="00E87D15" w:rsidDel="00CC5950">
            <w:rPr>
              <w:rFonts w:eastAsia="等线"/>
              <w:lang w:eastAsia="zh-CN"/>
            </w:rPr>
            <w:tab/>
          </w:r>
        </w:del>
      </w:ins>
      <w:ins w:id="786" w:author="Rapp_at#123" w:date="2023-08-31T14:57:00Z">
        <w:del w:id="787"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788" w:author="Rapp_at#123" w:date="2023-08-31T14:50:00Z"/>
          <w:lang w:eastAsia="zh-CN"/>
        </w:rPr>
      </w:pPr>
      <w:ins w:id="789" w:author="Rapp_at#123" w:date="2023-08-31T14:50:00Z">
        <w:del w:id="790"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791" w:author="Rapp_at#123" w:date="2023-08-31T15:05:00Z">
        <w:del w:id="792"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793" w:author="Rapp_at#123" w:date="2023-09-07T15:17:00Z">
        <w:r w:rsidR="00E620E8">
          <w:rPr>
            <w:rFonts w:eastAsia="宋体"/>
            <w:lang w:eastAsia="zh-CN"/>
          </w:rPr>
          <w:t>an</w:t>
        </w:r>
      </w:ins>
      <w:ins w:id="794" w:author="Rapp_at#123" w:date="2023-08-31T15:06:00Z">
        <w:r w:rsidR="00360996" w:rsidRPr="00E87D15">
          <w:rPr>
            <w:lang w:eastAsia="zh-CN"/>
          </w:rPr>
          <w:t xml:space="preserve"> SSB</w:t>
        </w:r>
        <w:r w:rsidR="00360996" w:rsidRPr="00E87D15">
          <w:rPr>
            <w:rFonts w:eastAsia="等线"/>
            <w:lang w:eastAsia="zh-CN"/>
          </w:rPr>
          <w:t xml:space="preserve"> </w:t>
        </w:r>
      </w:ins>
      <w:ins w:id="795"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796" w:author="Rapp_at#123" w:date="2023-08-31T14:50:00Z">
        <w:r w:rsidRPr="00E87D15">
          <w:rPr>
            <w:rFonts w:eastAsia="等线"/>
            <w:lang w:eastAsia="zh-CN"/>
          </w:rPr>
          <w:t>:</w:t>
        </w:r>
      </w:ins>
    </w:p>
    <w:p w14:paraId="3849A0D0" w14:textId="3DFD5FC5" w:rsidR="00D40362" w:rsidRPr="00E87D15" w:rsidRDefault="00D40362" w:rsidP="00CB7F50">
      <w:pPr>
        <w:pStyle w:val="B2"/>
        <w:rPr>
          <w:ins w:id="797" w:author="Rapp_at#123" w:date="2023-08-31T14:50:00Z"/>
          <w:lang w:eastAsia="zh-CN"/>
        </w:rPr>
      </w:pPr>
      <w:ins w:id="798" w:author="Rapp_at#123" w:date="2023-08-31T14:50:00Z">
        <w:r w:rsidRPr="00E87D15">
          <w:rPr>
            <w:lang w:eastAsia="zh-CN"/>
          </w:rPr>
          <w:t>2&gt;</w:t>
        </w:r>
        <w:r w:rsidRPr="00E87D15">
          <w:rPr>
            <w:lang w:eastAsia="zh-CN"/>
          </w:rPr>
          <w:tab/>
        </w:r>
      </w:ins>
      <w:commentRangeStart w:id="799"/>
      <w:ins w:id="800" w:author="Rapp_at#123" w:date="2023-08-31T15:01:00Z">
        <w:r w:rsidR="00CB7F50">
          <w:rPr>
            <w:lang w:eastAsia="zh-CN"/>
          </w:rPr>
          <w:t xml:space="preserve">select </w:t>
        </w:r>
      </w:ins>
      <w:ins w:id="801" w:author="Rapp_at#123" w:date="2023-08-31T15:06:00Z">
        <w:r w:rsidR="009A3062">
          <w:rPr>
            <w:lang w:eastAsia="zh-CN"/>
          </w:rPr>
          <w:t>the</w:t>
        </w:r>
      </w:ins>
      <w:ins w:id="802" w:author="Rapp_at#123" w:date="2023-08-31T15:01:00Z">
        <w:r w:rsidR="00CB7F50">
          <w:rPr>
            <w:lang w:eastAsia="zh-CN"/>
          </w:rPr>
          <w:t xml:space="preserve"> </w:t>
        </w:r>
      </w:ins>
      <w:ins w:id="803" w:author="Rapp_at#123" w:date="2023-08-31T14:50:00Z">
        <w:r w:rsidRPr="00E87D15">
          <w:rPr>
            <w:rFonts w:eastAsia="宋体"/>
            <w:lang w:eastAsia="zh-CN"/>
          </w:rPr>
          <w:t>SSB</w:t>
        </w:r>
      </w:ins>
      <w:ins w:id="804" w:author="Rapp_at#123" w:date="2023-08-31T15:07:00Z">
        <w:r w:rsidR="009A3062" w:rsidRPr="008620C7">
          <w:rPr>
            <w:rFonts w:eastAsia="宋体"/>
            <w:lang w:eastAsia="zh-CN"/>
          </w:rPr>
          <w:t xml:space="preserve"> </w:t>
        </w:r>
        <w:r w:rsidR="009A3062">
          <w:rPr>
            <w:rFonts w:eastAsia="宋体"/>
            <w:lang w:eastAsia="zh-CN"/>
          </w:rPr>
          <w:t xml:space="preserve">indicated by </w:t>
        </w:r>
        <w:r w:rsidR="009A3062" w:rsidRPr="00313E63">
          <w:rPr>
            <w:rFonts w:eastAsia="宋体"/>
            <w:lang w:eastAsia="zh-CN"/>
          </w:rPr>
          <w:t>LTM Cell Switch Command</w:t>
        </w:r>
        <w:r w:rsidR="009A3062">
          <w:rPr>
            <w:rFonts w:eastAsia="宋体"/>
            <w:lang w:eastAsia="zh-CN"/>
          </w:rPr>
          <w:t xml:space="preserve"> MAC CE</w:t>
        </w:r>
      </w:ins>
      <w:commentRangeEnd w:id="799"/>
      <w:ins w:id="805" w:author="Rapp_at#123" w:date="2023-09-04T17:37:00Z">
        <w:r w:rsidR="00FE1004">
          <w:rPr>
            <w:rStyle w:val="ab"/>
          </w:rPr>
          <w:commentReference w:id="799"/>
        </w:r>
      </w:ins>
      <w:ins w:id="806" w:author="Rapp_at#123" w:date="2023-08-31T15:03:00Z">
        <w:r w:rsidR="00313E63">
          <w:rPr>
            <w:rFonts w:eastAsia="宋体"/>
            <w:lang w:eastAsia="zh-CN"/>
          </w:rPr>
          <w:t>.</w:t>
        </w:r>
      </w:ins>
    </w:p>
    <w:p w14:paraId="7BAB2BD8" w14:textId="5CC11DF8" w:rsidR="00D40362" w:rsidRPr="00E87D15" w:rsidRDefault="00CB7F50" w:rsidP="00CB7F50">
      <w:pPr>
        <w:pStyle w:val="B2"/>
        <w:rPr>
          <w:ins w:id="807" w:author="Rapp_at#123" w:date="2023-08-31T14:50:00Z"/>
          <w:lang w:eastAsia="zh-CN"/>
        </w:rPr>
      </w:pPr>
      <w:ins w:id="808" w:author="Rapp_at#123" w:date="2023-08-31T15:01:00Z">
        <w:r>
          <w:rPr>
            <w:lang w:eastAsia="zh-CN"/>
          </w:rPr>
          <w:t>2</w:t>
        </w:r>
      </w:ins>
      <w:ins w:id="809"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810" w:author="Rapp_at#123" w:date="2023-08-31T14:50:00Z"/>
          <w:lang w:eastAsia="zh-CN"/>
        </w:rPr>
      </w:pPr>
      <w:ins w:id="811" w:author="Rapp_at#123" w:date="2023-08-31T15:01:00Z">
        <w:r>
          <w:rPr>
            <w:lang w:eastAsia="zh-CN"/>
          </w:rPr>
          <w:t>2</w:t>
        </w:r>
      </w:ins>
      <w:ins w:id="812"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813" w:author="Rapp_at#123" w:date="2023-08-31T14:50:00Z"/>
          <w:rFonts w:eastAsia="宋体"/>
        </w:rPr>
      </w:pPr>
      <w:ins w:id="814" w:author="Rapp_at#123" w:date="2023-08-31T14:50:00Z">
        <w:r w:rsidRPr="00E87D15">
          <w:rPr>
            <w:lang w:eastAsia="zh-CN"/>
          </w:rPr>
          <w:lastRenderedPageBreak/>
          <w:t>1&gt;</w:t>
        </w:r>
        <w:r w:rsidRPr="00E87D15">
          <w:rPr>
            <w:lang w:eastAsia="zh-CN"/>
          </w:rPr>
          <w:tab/>
          <w:t>else:</w:t>
        </w:r>
      </w:ins>
    </w:p>
    <w:p w14:paraId="39456020" w14:textId="77777777" w:rsidR="00D40362" w:rsidRPr="00E87D15" w:rsidRDefault="00D40362" w:rsidP="00D40362">
      <w:pPr>
        <w:pStyle w:val="B2"/>
        <w:rPr>
          <w:ins w:id="815" w:author="Rapp_at#123" w:date="2023-08-31T14:50:00Z"/>
          <w:lang w:eastAsia="zh-CN"/>
        </w:rPr>
      </w:pPr>
      <w:ins w:id="816"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817" w:author="Rapp_at#123" w:date="2023-08-31T14:59:00Z"/>
          <w:del w:id="818" w:author="Rapp_at#123bis" w:date="2023-10-17T14:06:00Z"/>
          <w:rFonts w:eastAsia="PMingLiU"/>
          <w:color w:val="FF0000"/>
          <w:lang w:eastAsia="zh-TW"/>
        </w:rPr>
      </w:pPr>
      <w:ins w:id="819" w:author="Rapp_at#123" w:date="2023-08-31T14:59:00Z">
        <w:del w:id="820"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821" w:author="Rapp_at#123" w:date="2023-08-31T15:00:00Z">
        <w:del w:id="822" w:author="Rapp_at#123bis" w:date="2023-10-17T14:06:00Z">
          <w:r w:rsidDel="00CC5950">
            <w:rPr>
              <w:rFonts w:eastAsia="PMingLiU"/>
              <w:color w:val="FF0000"/>
              <w:lang w:eastAsia="zh-TW"/>
            </w:rPr>
            <w:delText>Based on the agreement, “</w:delText>
          </w:r>
        </w:del>
      </w:ins>
      <w:ins w:id="823" w:author="Rapp_at#123" w:date="2023-08-31T14:59:00Z">
        <w:del w:id="824"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825" w:author="Rapp_at#123" w:date="2023-08-31T15:00:00Z">
        <w:del w:id="826"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827"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828" w:name="_Toc20428307"/>
      <w:bookmarkStart w:id="829" w:name="_Toc37296212"/>
      <w:bookmarkStart w:id="830" w:name="_Toc46490339"/>
      <w:bookmarkStart w:id="831" w:name="_Toc52752034"/>
      <w:bookmarkStart w:id="832" w:name="_Toc52796496"/>
      <w:bookmarkStart w:id="833" w:name="_Toc139032281"/>
      <w:bookmarkStart w:id="834" w:name="_Toc29239853"/>
      <w:r w:rsidRPr="00E87D15">
        <w:rPr>
          <w:lang w:eastAsia="ko-KR"/>
        </w:rPr>
        <w:t>5.8.3</w:t>
      </w:r>
      <w:r w:rsidRPr="00E87D15">
        <w:rPr>
          <w:lang w:eastAsia="ko-KR"/>
        </w:rPr>
        <w:tab/>
        <w:t>Sidelink</w:t>
      </w:r>
      <w:bookmarkEnd w:id="828"/>
      <w:bookmarkEnd w:id="829"/>
      <w:bookmarkEnd w:id="830"/>
      <w:bookmarkEnd w:id="831"/>
      <w:bookmarkEnd w:id="832"/>
      <w:bookmarkEnd w:id="833"/>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835" w:name="OLE_LINK26"/>
      <w:bookmarkStart w:id="836" w:name="OLE_LINK27"/>
      <w:bookmarkStart w:id="837" w:name="OLE_LINK45"/>
      <w:r w:rsidRPr="00E87D15">
        <w:rPr>
          <w:rFonts w:eastAsia="Malgun Gothic"/>
          <w:i/>
          <w:noProof/>
          <w:lang w:eastAsia="ko-KR"/>
        </w:rPr>
        <w:t>-</w:t>
      </w:r>
      <w:r w:rsidRPr="00E87D15">
        <w:rPr>
          <w:rFonts w:eastAsia="Malgun Gothic"/>
          <w:i/>
          <w:noProof/>
          <w:lang w:eastAsia="ko-KR"/>
        </w:rPr>
        <w:tab/>
        <w:t>sl-</w:t>
      </w:r>
      <w:bookmarkEnd w:id="835"/>
      <w:bookmarkEnd w:id="836"/>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837"/>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w:t>
      </w:r>
      <w:r w:rsidR="00044508" w:rsidRPr="00E87D15">
        <w:rPr>
          <w:noProof/>
          <w:lang w:eastAsia="ko-KR"/>
        </w:rPr>
        <w:lastRenderedPageBreak/>
        <w:t xml:space="preserve">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838" w:name="_Toc37296213"/>
      <w:bookmarkStart w:id="839" w:name="_Toc46490340"/>
      <w:bookmarkStart w:id="840" w:name="_Toc52752035"/>
      <w:bookmarkStart w:id="841" w:name="_Toc52796497"/>
      <w:bookmarkStart w:id="842" w:name="_Toc139032282"/>
      <w:r w:rsidRPr="00E87D15">
        <w:rPr>
          <w:lang w:eastAsia="ko-KR"/>
        </w:rPr>
        <w:t>5.9</w:t>
      </w:r>
      <w:r w:rsidRPr="00E87D15">
        <w:rPr>
          <w:lang w:eastAsia="ko-KR"/>
        </w:rPr>
        <w:tab/>
        <w:t>Activation/Deactivation of SCells</w:t>
      </w:r>
      <w:bookmarkEnd w:id="834"/>
      <w:bookmarkEnd w:id="838"/>
      <w:bookmarkEnd w:id="839"/>
      <w:bookmarkEnd w:id="840"/>
      <w:bookmarkEnd w:id="841"/>
      <w:bookmarkEnd w:id="842"/>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lastRenderedPageBreak/>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843"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843"/>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lastRenderedPageBreak/>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42A18096" w:rsidR="00CA01AD" w:rsidRPr="00EB6A67" w:rsidRDefault="00CA01AD" w:rsidP="00CA01AD">
      <w:pPr>
        <w:ind w:left="200" w:right="200"/>
        <w:rPr>
          <w:ins w:id="844" w:author="Rapp_after#122" w:date="2023-07-03T11:28:00Z"/>
          <w:rFonts w:eastAsia="PMingLiU"/>
          <w:color w:val="FF0000"/>
          <w:lang w:eastAsia="zh-TW"/>
        </w:rPr>
      </w:pPr>
      <w:commentRangeStart w:id="845"/>
      <w:ins w:id="846" w:author="Rapp_after#122" w:date="2023-07-03T11:28:00Z">
        <w:r w:rsidRPr="00EB6A67">
          <w:rPr>
            <w:rFonts w:eastAsia="PMingLiU" w:hint="eastAsia"/>
            <w:color w:val="FF0000"/>
            <w:lang w:eastAsia="zh-TW"/>
          </w:rPr>
          <w:t>E</w:t>
        </w:r>
        <w:r w:rsidRPr="00EB6A67">
          <w:rPr>
            <w:rFonts w:eastAsia="PMingLiU"/>
            <w:color w:val="FF0000"/>
            <w:lang w:eastAsia="zh-TW"/>
          </w:rPr>
          <w:t>ditor’s note</w:t>
        </w:r>
      </w:ins>
      <w:commentRangeEnd w:id="845"/>
      <w:r w:rsidR="00ED1C6A">
        <w:rPr>
          <w:rStyle w:val="ab"/>
        </w:rPr>
        <w:commentReference w:id="845"/>
      </w:r>
      <w:ins w:id="847" w:author="Rapp_after#122" w:date="2023-07-03T11:28:00Z">
        <w:r w:rsidRPr="00EB6A67">
          <w:rPr>
            <w:rFonts w:eastAsia="PMingLiU"/>
            <w:color w:val="FF0000"/>
            <w:lang w:eastAsia="zh-TW"/>
          </w:rPr>
          <w:t xml:space="preserve">: FFS </w:t>
        </w:r>
        <w:r>
          <w:rPr>
            <w:rFonts w:eastAsia="PMingLiU"/>
            <w:color w:val="FF0000"/>
            <w:lang w:eastAsia="zh-TW"/>
          </w:rPr>
          <w:t xml:space="preserve">on if we need to </w:t>
        </w:r>
      </w:ins>
      <w:ins w:id="848" w:author="Rapp_after#122" w:date="2023-07-03T11:33:00Z">
        <w:r w:rsidR="00A81977">
          <w:rPr>
            <w:rFonts w:eastAsia="PMingLiU"/>
            <w:color w:val="FF0000"/>
            <w:lang w:eastAsia="zh-TW"/>
          </w:rPr>
          <w:t>clarify</w:t>
        </w:r>
      </w:ins>
      <w:ins w:id="849" w:author="Rapp_after#122" w:date="2023-07-03T11:28:00Z">
        <w:r>
          <w:rPr>
            <w:rFonts w:eastAsia="PMingLiU"/>
            <w:color w:val="FF0000"/>
            <w:lang w:eastAsia="zh-TW"/>
          </w:rPr>
          <w:t xml:space="preserve"> the “</w:t>
        </w:r>
        <w:r w:rsidRPr="00F135F6">
          <w:t>configured SCell</w:t>
        </w:r>
        <w:r>
          <w:rPr>
            <w:rFonts w:eastAsia="PMingLiU"/>
            <w:color w:val="FF0000"/>
            <w:lang w:eastAsia="zh-TW"/>
          </w:rPr>
          <w:t>” does not include “LTM candidate cell”, or it is already clear</w:t>
        </w:r>
        <w:r w:rsidRPr="00EB6A67">
          <w:rPr>
            <w:rFonts w:eastAsia="PMingLiU"/>
            <w:color w:val="FF0000"/>
            <w:lang w:eastAsia="zh-TW"/>
          </w:rPr>
          <w:t>.</w:t>
        </w:r>
      </w:ins>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850" w:name="_Toc29239854"/>
      <w:bookmarkStart w:id="851" w:name="_Toc37296214"/>
      <w:bookmarkStart w:id="852" w:name="_Toc46490341"/>
      <w:bookmarkStart w:id="853" w:name="_Toc52752036"/>
      <w:bookmarkStart w:id="854" w:name="_Toc52796498"/>
      <w:bookmarkStart w:id="855" w:name="_Toc139032283"/>
      <w:r w:rsidRPr="00E87D15">
        <w:rPr>
          <w:lang w:eastAsia="ko-KR"/>
        </w:rPr>
        <w:t>5.10</w:t>
      </w:r>
      <w:r w:rsidRPr="00E87D15">
        <w:rPr>
          <w:lang w:eastAsia="ko-KR"/>
        </w:rPr>
        <w:tab/>
        <w:t>Activation/Deactivation of PDCP duplication</w:t>
      </w:r>
      <w:bookmarkEnd w:id="850"/>
      <w:bookmarkEnd w:id="851"/>
      <w:bookmarkEnd w:id="852"/>
      <w:bookmarkEnd w:id="853"/>
      <w:bookmarkEnd w:id="854"/>
      <w:bookmarkEnd w:id="855"/>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856" w:name="_Hlk101775690"/>
      <w:r w:rsidRPr="00E87D15">
        <w:rPr>
          <w:lang w:eastAsia="ko-KR"/>
        </w:rPr>
        <w:t>The PDCP duplication for all associated RLC entities for the configured DRB(s) is activated by:</w:t>
      </w:r>
      <w:bookmarkEnd w:id="856"/>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lastRenderedPageBreak/>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857" w:name="_Toc29239855"/>
      <w:bookmarkStart w:id="858" w:name="_Toc37296215"/>
      <w:bookmarkStart w:id="859" w:name="_Toc46490342"/>
      <w:bookmarkStart w:id="860" w:name="_Toc52752037"/>
      <w:bookmarkStart w:id="861" w:name="_Toc52796499"/>
      <w:bookmarkStart w:id="862" w:name="_Toc139032284"/>
      <w:r w:rsidRPr="00E87D15">
        <w:rPr>
          <w:lang w:eastAsia="ko-KR"/>
        </w:rPr>
        <w:t>5.11</w:t>
      </w:r>
      <w:r w:rsidRPr="00E87D15">
        <w:rPr>
          <w:lang w:eastAsia="ko-KR"/>
        </w:rPr>
        <w:tab/>
        <w:t>MAC reconfiguration</w:t>
      </w:r>
      <w:bookmarkEnd w:id="857"/>
      <w:bookmarkEnd w:id="858"/>
      <w:bookmarkEnd w:id="859"/>
      <w:bookmarkEnd w:id="860"/>
      <w:bookmarkEnd w:id="861"/>
      <w:bookmarkEnd w:id="862"/>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863" w:name="_Toc29239856"/>
      <w:bookmarkStart w:id="864" w:name="_Toc37296216"/>
      <w:bookmarkStart w:id="865" w:name="_Toc46490343"/>
      <w:bookmarkStart w:id="866" w:name="_Toc52752038"/>
      <w:bookmarkStart w:id="867" w:name="_Toc52796500"/>
      <w:bookmarkStart w:id="868" w:name="_Toc139032285"/>
      <w:r w:rsidRPr="00E87D15">
        <w:rPr>
          <w:lang w:eastAsia="ko-KR"/>
        </w:rPr>
        <w:t>5.12</w:t>
      </w:r>
      <w:r w:rsidRPr="00E87D15">
        <w:rPr>
          <w:lang w:eastAsia="ko-KR"/>
        </w:rPr>
        <w:tab/>
        <w:t>MAC Reset</w:t>
      </w:r>
      <w:bookmarkEnd w:id="863"/>
      <w:bookmarkEnd w:id="864"/>
      <w:bookmarkEnd w:id="865"/>
      <w:bookmarkEnd w:id="866"/>
      <w:bookmarkEnd w:id="867"/>
      <w:bookmarkEnd w:id="868"/>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ins w:id="869" w:author="Rapp_at#123" w:date="2023-09-06T10:38:00Z">
        <w:r w:rsidR="0043335C">
          <w:rPr>
            <w:lang w:eastAsia="ko-KR"/>
          </w:rPr>
          <w:t xml:space="preserve"> and also for LTM candidate cell</w:t>
        </w:r>
      </w:ins>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lastRenderedPageBreak/>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870"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871"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lastRenderedPageBreak/>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872" w:name="_Toc139032286"/>
      <w:r w:rsidRPr="00E87D15">
        <w:rPr>
          <w:lang w:eastAsia="ko-KR"/>
        </w:rPr>
        <w:t>5.12a</w:t>
      </w:r>
      <w:r w:rsidRPr="00E87D15">
        <w:rPr>
          <w:lang w:eastAsia="ko-KR"/>
        </w:rPr>
        <w:tab/>
      </w:r>
      <w:r w:rsidR="007D1911" w:rsidRPr="00E87D15">
        <w:rPr>
          <w:lang w:eastAsia="ko-KR"/>
        </w:rPr>
        <w:t>Void</w:t>
      </w:r>
      <w:bookmarkEnd w:id="872"/>
    </w:p>
    <w:p w14:paraId="5F8100D1" w14:textId="77777777" w:rsidR="00411627" w:rsidRPr="00E87D15" w:rsidRDefault="00411627" w:rsidP="00411627">
      <w:pPr>
        <w:pStyle w:val="2"/>
        <w:rPr>
          <w:lang w:eastAsia="ko-KR"/>
        </w:rPr>
      </w:pPr>
      <w:bookmarkStart w:id="873" w:name="_Toc46490344"/>
      <w:bookmarkStart w:id="874" w:name="_Toc52752039"/>
      <w:bookmarkStart w:id="875" w:name="_Toc52796501"/>
      <w:bookmarkStart w:id="876" w:name="_Toc139032287"/>
      <w:r w:rsidRPr="00E87D15">
        <w:rPr>
          <w:lang w:eastAsia="ko-KR"/>
        </w:rPr>
        <w:t>5.13</w:t>
      </w:r>
      <w:r w:rsidRPr="00E87D15">
        <w:rPr>
          <w:lang w:eastAsia="ko-KR"/>
        </w:rPr>
        <w:tab/>
        <w:t>Handling of unknown, unforeseen and erroneous protocol data</w:t>
      </w:r>
      <w:bookmarkEnd w:id="870"/>
      <w:bookmarkEnd w:id="871"/>
      <w:bookmarkEnd w:id="873"/>
      <w:bookmarkEnd w:id="874"/>
      <w:bookmarkEnd w:id="875"/>
      <w:bookmarkEnd w:id="876"/>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877"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878"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879" w:name="_Toc46490345"/>
      <w:bookmarkStart w:id="880" w:name="_Toc52752040"/>
      <w:bookmarkStart w:id="881" w:name="_Toc52796502"/>
      <w:bookmarkStart w:id="882" w:name="_Toc139032288"/>
      <w:r w:rsidRPr="00E87D15">
        <w:rPr>
          <w:lang w:eastAsia="ko-KR"/>
        </w:rPr>
        <w:t>5.14</w:t>
      </w:r>
      <w:r w:rsidRPr="00E87D15">
        <w:rPr>
          <w:lang w:eastAsia="ko-KR"/>
        </w:rPr>
        <w:tab/>
        <w:t>Handling of measurement gaps</w:t>
      </w:r>
      <w:bookmarkEnd w:id="877"/>
      <w:bookmarkEnd w:id="878"/>
      <w:bookmarkEnd w:id="879"/>
      <w:bookmarkEnd w:id="880"/>
      <w:bookmarkEnd w:id="881"/>
      <w:bookmarkEnd w:id="882"/>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883" w:name="_Toc29239859"/>
      <w:bookmarkStart w:id="884" w:name="_Toc37296219"/>
      <w:bookmarkStart w:id="885" w:name="_Toc46490346"/>
      <w:bookmarkStart w:id="886" w:name="_Toc52752041"/>
      <w:bookmarkStart w:id="887" w:name="_Toc52796503"/>
      <w:bookmarkStart w:id="888" w:name="_Toc139032289"/>
      <w:r w:rsidRPr="00E87D15">
        <w:rPr>
          <w:lang w:eastAsia="ko-KR"/>
        </w:rPr>
        <w:t>5.15</w:t>
      </w:r>
      <w:r w:rsidRPr="00E87D15">
        <w:rPr>
          <w:lang w:eastAsia="ko-KR"/>
        </w:rPr>
        <w:tab/>
        <w:t>Bandwidth Part (BWP) operation</w:t>
      </w:r>
      <w:bookmarkEnd w:id="883"/>
      <w:bookmarkEnd w:id="884"/>
      <w:bookmarkEnd w:id="885"/>
      <w:bookmarkEnd w:id="886"/>
      <w:bookmarkEnd w:id="887"/>
      <w:bookmarkEnd w:id="888"/>
    </w:p>
    <w:p w14:paraId="006050BE" w14:textId="77777777" w:rsidR="00E82967" w:rsidRPr="00E87D15" w:rsidRDefault="00E82967" w:rsidP="00E82967">
      <w:pPr>
        <w:pStyle w:val="3"/>
        <w:rPr>
          <w:rFonts w:eastAsiaTheme="minorEastAsia"/>
          <w:lang w:eastAsia="ko-KR"/>
        </w:rPr>
      </w:pPr>
      <w:bookmarkStart w:id="889" w:name="_Toc37296220"/>
      <w:bookmarkStart w:id="890" w:name="_Toc46490347"/>
      <w:bookmarkStart w:id="891" w:name="_Toc52752042"/>
      <w:bookmarkStart w:id="892" w:name="_Toc52796504"/>
      <w:bookmarkStart w:id="893" w:name="_Toc139032290"/>
      <w:r w:rsidRPr="00E87D15">
        <w:t>5.15.1</w:t>
      </w:r>
      <w:r w:rsidRPr="00E87D15">
        <w:tab/>
        <w:t>Downlink and Uplink</w:t>
      </w:r>
      <w:bookmarkEnd w:id="889"/>
      <w:bookmarkEnd w:id="890"/>
      <w:bookmarkEnd w:id="891"/>
      <w:bookmarkEnd w:id="892"/>
      <w:bookmarkEnd w:id="893"/>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894"/>
      <w:r w:rsidRPr="00E87D15">
        <w:rPr>
          <w:lang w:eastAsia="ko-KR"/>
        </w:rPr>
        <w:t>2&gt;</w:t>
      </w:r>
      <w:r w:rsidRPr="00E87D15">
        <w:rPr>
          <w:lang w:eastAsia="ko-KR"/>
        </w:rPr>
        <w:tab/>
        <w:t>monitor the PDCCH on the BWP;</w:t>
      </w:r>
      <w:commentRangeEnd w:id="894"/>
      <w:r w:rsidR="00CA01AD">
        <w:rPr>
          <w:rStyle w:val="ab"/>
        </w:rPr>
        <w:commentReference w:id="894"/>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895"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895"/>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lastRenderedPageBreak/>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lastRenderedPageBreak/>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896" w:name="_Hlk34411370"/>
      <w:r w:rsidRPr="00E87D15">
        <w:rPr>
          <w:lang w:eastAsia="ko-KR"/>
        </w:rPr>
        <w:t>2&gt;</w:t>
      </w:r>
      <w:r w:rsidRPr="00E87D15">
        <w:rPr>
          <w:lang w:eastAsia="ko-KR"/>
        </w:rPr>
        <w:tab/>
        <w:t>cancel, if any, triggered consistent LBT failure for this Serving Cell;</w:t>
      </w:r>
      <w:bookmarkEnd w:id="896"/>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897"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897"/>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lastRenderedPageBreak/>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898" w:name="_Toc37296221"/>
      <w:bookmarkStart w:id="899" w:name="_Toc46490348"/>
      <w:bookmarkStart w:id="900" w:name="_Toc52752043"/>
      <w:bookmarkStart w:id="901" w:name="_Toc52796505"/>
      <w:bookmarkStart w:id="902"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903" w:name="_Toc139032291"/>
      <w:r w:rsidRPr="00E87D15">
        <w:t>5.15.2</w:t>
      </w:r>
      <w:r w:rsidRPr="00E87D15">
        <w:tab/>
        <w:t>Sidelink</w:t>
      </w:r>
      <w:bookmarkEnd w:id="898"/>
      <w:bookmarkEnd w:id="899"/>
      <w:bookmarkEnd w:id="900"/>
      <w:bookmarkEnd w:id="901"/>
      <w:bookmarkEnd w:id="903"/>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904"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lastRenderedPageBreak/>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905" w:name="_Toc46490349"/>
      <w:bookmarkStart w:id="906" w:name="_Toc52752044"/>
      <w:bookmarkStart w:id="907"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908" w:name="_Toc139032292"/>
      <w:r w:rsidRPr="00E87D15">
        <w:rPr>
          <w:lang w:eastAsia="ko-KR"/>
        </w:rPr>
        <w:t>5.16</w:t>
      </w:r>
      <w:r w:rsidRPr="00E87D15">
        <w:rPr>
          <w:lang w:eastAsia="ko-KR"/>
        </w:rPr>
        <w:tab/>
        <w:t>SUL operation</w:t>
      </w:r>
      <w:bookmarkEnd w:id="902"/>
      <w:bookmarkEnd w:id="904"/>
      <w:bookmarkEnd w:id="905"/>
      <w:bookmarkEnd w:id="906"/>
      <w:bookmarkEnd w:id="907"/>
      <w:bookmarkEnd w:id="908"/>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909" w:name="_Toc29239861"/>
      <w:bookmarkStart w:id="910" w:name="_Toc37296223"/>
      <w:bookmarkStart w:id="911" w:name="_Toc46490350"/>
      <w:bookmarkStart w:id="912" w:name="_Toc52752045"/>
      <w:bookmarkStart w:id="913" w:name="_Toc52796507"/>
      <w:bookmarkStart w:id="914" w:name="_Toc139032293"/>
      <w:r w:rsidRPr="00E87D15">
        <w:rPr>
          <w:lang w:eastAsia="ko-KR"/>
        </w:rPr>
        <w:t>5.17</w:t>
      </w:r>
      <w:r w:rsidRPr="00E87D15">
        <w:rPr>
          <w:lang w:eastAsia="ko-KR"/>
        </w:rPr>
        <w:tab/>
        <w:t>Beam Failure Detection and Recovery procedure</w:t>
      </w:r>
      <w:bookmarkEnd w:id="909"/>
      <w:bookmarkEnd w:id="910"/>
      <w:bookmarkEnd w:id="911"/>
      <w:bookmarkEnd w:id="912"/>
      <w:bookmarkEnd w:id="913"/>
      <w:bookmarkEnd w:id="914"/>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915" w:name="OLE_LINK7"/>
      <w:r w:rsidR="002E0E08" w:rsidRPr="00E87D15">
        <w:rPr>
          <w:lang w:eastAsia="zh-CN"/>
        </w:rPr>
        <w:t xml:space="preserve"> and only if </w:t>
      </w:r>
      <w:r w:rsidR="002E0E08" w:rsidRPr="00E87D15">
        <w:rPr>
          <w:i/>
        </w:rPr>
        <w:t>failureDetectionSet</w:t>
      </w:r>
      <w:bookmarkEnd w:id="915"/>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lastRenderedPageBreak/>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916"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lastRenderedPageBreak/>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917"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918" w:name="_Toc46490351"/>
      <w:bookmarkStart w:id="919" w:name="_Toc52752046"/>
      <w:bookmarkStart w:id="920" w:name="_Toc52796508"/>
      <w:bookmarkStart w:id="921" w:name="_Toc139032294"/>
      <w:r w:rsidRPr="00E87D15">
        <w:rPr>
          <w:lang w:eastAsia="ko-KR"/>
        </w:rPr>
        <w:t>5.18</w:t>
      </w:r>
      <w:r w:rsidRPr="00E87D15">
        <w:rPr>
          <w:lang w:eastAsia="ko-KR"/>
        </w:rPr>
        <w:tab/>
      </w:r>
      <w:r w:rsidRPr="00E87D15">
        <w:t>Handling</w:t>
      </w:r>
      <w:r w:rsidRPr="00E87D15">
        <w:rPr>
          <w:lang w:eastAsia="ko-KR"/>
        </w:rPr>
        <w:t xml:space="preserve"> of MAC CEs</w:t>
      </w:r>
      <w:bookmarkEnd w:id="916"/>
      <w:bookmarkEnd w:id="917"/>
      <w:bookmarkEnd w:id="918"/>
      <w:bookmarkEnd w:id="919"/>
      <w:bookmarkEnd w:id="920"/>
      <w:bookmarkEnd w:id="921"/>
    </w:p>
    <w:p w14:paraId="09C638CE" w14:textId="77777777" w:rsidR="00411627" w:rsidRPr="00E87D15" w:rsidRDefault="00411627" w:rsidP="00411627">
      <w:pPr>
        <w:pStyle w:val="3"/>
        <w:rPr>
          <w:lang w:eastAsia="ko-KR"/>
        </w:rPr>
      </w:pPr>
      <w:bookmarkStart w:id="922" w:name="_Toc29239863"/>
      <w:bookmarkStart w:id="923" w:name="_Toc37296225"/>
      <w:bookmarkStart w:id="924" w:name="_Toc46490352"/>
      <w:bookmarkStart w:id="925" w:name="_Toc52752047"/>
      <w:bookmarkStart w:id="926" w:name="_Toc52796509"/>
      <w:bookmarkStart w:id="927" w:name="_Toc139032295"/>
      <w:r w:rsidRPr="00E87D15">
        <w:rPr>
          <w:lang w:eastAsia="ko-KR"/>
        </w:rPr>
        <w:t>5.18.1</w:t>
      </w:r>
      <w:r w:rsidRPr="00E87D15">
        <w:rPr>
          <w:lang w:eastAsia="ko-KR"/>
        </w:rPr>
        <w:tab/>
      </w:r>
      <w:r w:rsidRPr="00E87D15">
        <w:t>General</w:t>
      </w:r>
      <w:bookmarkEnd w:id="922"/>
      <w:bookmarkEnd w:id="923"/>
      <w:bookmarkEnd w:id="924"/>
      <w:bookmarkEnd w:id="925"/>
      <w:bookmarkEnd w:id="926"/>
      <w:bookmarkEnd w:id="927"/>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928" w:name="_Toc29239864"/>
      <w:bookmarkStart w:id="929" w:name="_Toc37296226"/>
      <w:bookmarkStart w:id="930" w:name="_Toc46490353"/>
      <w:bookmarkStart w:id="931" w:name="_Toc52752048"/>
      <w:bookmarkStart w:id="932"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933" w:author="Rapp_after#122" w:date="2023-07-03T11:29:00Z"/>
          <w:lang w:val="fr-FR" w:eastAsia="ko-KR"/>
        </w:rPr>
      </w:pPr>
      <w:r w:rsidRPr="00E87D15">
        <w:rPr>
          <w:lang w:eastAsia="ko-KR"/>
        </w:rPr>
        <w:t>-</w:t>
      </w:r>
      <w:r w:rsidRPr="00E87D15">
        <w:rPr>
          <w:lang w:eastAsia="ko-KR"/>
        </w:rPr>
        <w:tab/>
        <w:t>Timing Case Indication MAC CE</w:t>
      </w:r>
      <w:ins w:id="934" w:author="Rapp_after#122" w:date="2023-07-03T11:29:00Z">
        <w:r w:rsidR="00566765" w:rsidRPr="00BA0615">
          <w:rPr>
            <w:lang w:val="fr-FR" w:eastAsia="ko-KR"/>
          </w:rPr>
          <w:t>;</w:t>
        </w:r>
      </w:ins>
    </w:p>
    <w:p w14:paraId="2DB8E42A" w14:textId="77777777" w:rsidR="00566765" w:rsidRDefault="00566765" w:rsidP="00566765">
      <w:pPr>
        <w:ind w:left="568" w:hanging="284"/>
        <w:rPr>
          <w:ins w:id="935" w:author="Rapp_after#122" w:date="2023-07-03T11:29:00Z"/>
          <w:lang w:val="fr-FR" w:eastAsia="ko-KR"/>
        </w:rPr>
      </w:pPr>
      <w:ins w:id="936"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937"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938"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928"/>
      <w:bookmarkEnd w:id="929"/>
      <w:bookmarkEnd w:id="930"/>
      <w:bookmarkEnd w:id="931"/>
      <w:bookmarkEnd w:id="932"/>
      <w:bookmarkEnd w:id="938"/>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939" w:name="_Toc29239865"/>
      <w:bookmarkStart w:id="940" w:name="_Toc37296227"/>
      <w:bookmarkStart w:id="941" w:name="_Toc46490354"/>
      <w:bookmarkStart w:id="942" w:name="_Toc52752049"/>
      <w:bookmarkStart w:id="943" w:name="_Toc52796511"/>
      <w:bookmarkStart w:id="944"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939"/>
      <w:bookmarkEnd w:id="940"/>
      <w:bookmarkEnd w:id="941"/>
      <w:bookmarkEnd w:id="942"/>
      <w:bookmarkEnd w:id="943"/>
      <w:bookmarkEnd w:id="944"/>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945" w:name="_Toc29239866"/>
      <w:bookmarkStart w:id="946" w:name="_Toc37296228"/>
      <w:bookmarkStart w:id="947" w:name="_Toc46490355"/>
      <w:bookmarkStart w:id="948" w:name="_Toc52752050"/>
      <w:bookmarkStart w:id="949" w:name="_Toc52796512"/>
      <w:bookmarkStart w:id="950" w:name="_Toc139032298"/>
      <w:r w:rsidRPr="00E87D15">
        <w:rPr>
          <w:lang w:eastAsia="ko-KR"/>
        </w:rPr>
        <w:t>5.18.4</w:t>
      </w:r>
      <w:r w:rsidRPr="00E87D15">
        <w:rPr>
          <w:lang w:eastAsia="ko-KR"/>
        </w:rPr>
        <w:tab/>
        <w:t>Activation/Deactivation of UE-specific PDSCH TCI state</w:t>
      </w:r>
      <w:bookmarkEnd w:id="945"/>
      <w:bookmarkEnd w:id="946"/>
      <w:bookmarkEnd w:id="947"/>
      <w:bookmarkEnd w:id="948"/>
      <w:bookmarkEnd w:id="949"/>
      <w:bookmarkEnd w:id="950"/>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951" w:name="_Toc29239867"/>
      <w:bookmarkStart w:id="952"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953" w:name="_Toc46490356"/>
      <w:bookmarkStart w:id="954" w:name="_Toc52752051"/>
      <w:bookmarkStart w:id="955" w:name="_Toc52796513"/>
      <w:bookmarkStart w:id="956" w:name="_Toc139032299"/>
      <w:r w:rsidRPr="00E87D15">
        <w:rPr>
          <w:lang w:eastAsia="ko-KR"/>
        </w:rPr>
        <w:t>5.18.5</w:t>
      </w:r>
      <w:r w:rsidRPr="00E87D15">
        <w:rPr>
          <w:lang w:eastAsia="ko-KR"/>
        </w:rPr>
        <w:tab/>
        <w:t>Indication of TCI state for UE-specific PDCCH</w:t>
      </w:r>
      <w:bookmarkEnd w:id="951"/>
      <w:bookmarkEnd w:id="952"/>
      <w:bookmarkEnd w:id="953"/>
      <w:bookmarkEnd w:id="954"/>
      <w:bookmarkEnd w:id="955"/>
      <w:bookmarkEnd w:id="956"/>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957" w:name="_Hlk100272905"/>
      <w:bookmarkStart w:id="958" w:name="_Toc29239868"/>
      <w:bookmarkStart w:id="959" w:name="_Toc37296230"/>
      <w:bookmarkStart w:id="960" w:name="_Toc46490357"/>
      <w:bookmarkStart w:id="961" w:name="_Toc52752052"/>
      <w:bookmarkStart w:id="962"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963" w:name="_Toc139032300"/>
      <w:bookmarkEnd w:id="957"/>
      <w:r w:rsidRPr="00E87D15">
        <w:rPr>
          <w:lang w:eastAsia="ko-KR"/>
        </w:rPr>
        <w:lastRenderedPageBreak/>
        <w:t>5.18.6</w:t>
      </w:r>
      <w:r w:rsidRPr="00E87D15">
        <w:rPr>
          <w:lang w:eastAsia="ko-KR"/>
        </w:rPr>
        <w:tab/>
        <w:t>Activation/Deactivation of Semi-persistent CSI reporting on PUCCH</w:t>
      </w:r>
      <w:bookmarkEnd w:id="958"/>
      <w:bookmarkEnd w:id="959"/>
      <w:bookmarkEnd w:id="960"/>
      <w:bookmarkEnd w:id="961"/>
      <w:bookmarkEnd w:id="962"/>
      <w:bookmarkEnd w:id="963"/>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964" w:name="_Toc29239869"/>
      <w:bookmarkStart w:id="965" w:name="_Toc37296231"/>
      <w:bookmarkStart w:id="966" w:name="_Toc46490358"/>
      <w:bookmarkStart w:id="967" w:name="_Toc52752053"/>
      <w:bookmarkStart w:id="968" w:name="_Toc52796515"/>
      <w:bookmarkStart w:id="969" w:name="_Toc139032301"/>
      <w:r w:rsidRPr="00E87D15">
        <w:rPr>
          <w:lang w:eastAsia="ko-KR"/>
        </w:rPr>
        <w:t>5.18.7</w:t>
      </w:r>
      <w:r w:rsidRPr="00E87D15">
        <w:rPr>
          <w:lang w:eastAsia="ko-KR"/>
        </w:rPr>
        <w:tab/>
        <w:t>Activation/Deactivation of Semi-persistent SRS</w:t>
      </w:r>
      <w:bookmarkEnd w:id="964"/>
      <w:bookmarkEnd w:id="965"/>
      <w:bookmarkEnd w:id="966"/>
      <w:r w:rsidR="00AC7A1D" w:rsidRPr="00E87D15">
        <w:rPr>
          <w:lang w:eastAsia="ko-KR"/>
        </w:rPr>
        <w:t xml:space="preserve"> and Indication of spatial relation of SP/AP SRS</w:t>
      </w:r>
      <w:bookmarkEnd w:id="967"/>
      <w:bookmarkEnd w:id="968"/>
      <w:bookmarkEnd w:id="969"/>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970" w:name="_Toc29239870"/>
      <w:bookmarkStart w:id="971" w:name="_Toc37296232"/>
      <w:bookmarkStart w:id="972" w:name="_Toc46490359"/>
      <w:bookmarkStart w:id="973" w:name="_Toc52752054"/>
      <w:bookmarkStart w:id="974" w:name="_Toc52796516"/>
      <w:bookmarkStart w:id="975"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970"/>
      <w:bookmarkEnd w:id="971"/>
      <w:bookmarkEnd w:id="972"/>
      <w:bookmarkEnd w:id="973"/>
      <w:bookmarkEnd w:id="974"/>
      <w:bookmarkEnd w:id="975"/>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976" w:name="_Toc29239871"/>
      <w:bookmarkStart w:id="977"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lastRenderedPageBreak/>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978" w:name="_Toc46490360"/>
      <w:bookmarkStart w:id="979" w:name="_Toc52752055"/>
      <w:bookmarkStart w:id="980" w:name="_Toc52796517"/>
      <w:bookmarkStart w:id="981"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976"/>
      <w:bookmarkEnd w:id="977"/>
      <w:bookmarkEnd w:id="978"/>
      <w:bookmarkEnd w:id="979"/>
      <w:bookmarkEnd w:id="980"/>
      <w:bookmarkEnd w:id="981"/>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982" w:name="_Toc29239872"/>
      <w:bookmarkStart w:id="983" w:name="_Toc37296234"/>
      <w:bookmarkStart w:id="984" w:name="_Toc46490361"/>
      <w:bookmarkStart w:id="985" w:name="_Toc52752056"/>
      <w:bookmarkStart w:id="986" w:name="_Toc52796518"/>
      <w:bookmarkStart w:id="987" w:name="_Toc139032304"/>
      <w:r w:rsidRPr="00E87D15">
        <w:t>5.18.10</w:t>
      </w:r>
      <w:r w:rsidRPr="00E87D15">
        <w:tab/>
        <w:t>Recommended Bit Rate</w:t>
      </w:r>
      <w:bookmarkEnd w:id="982"/>
      <w:bookmarkEnd w:id="983"/>
      <w:bookmarkEnd w:id="984"/>
      <w:bookmarkEnd w:id="985"/>
      <w:bookmarkEnd w:id="986"/>
      <w:bookmarkEnd w:id="987"/>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988" w:name="_Toc46490362"/>
      <w:bookmarkStart w:id="989" w:name="_Toc52752057"/>
      <w:bookmarkStart w:id="990" w:name="_Toc52796519"/>
      <w:bookmarkStart w:id="991" w:name="_Toc139032305"/>
      <w:bookmarkStart w:id="992" w:name="_Toc37296235"/>
      <w:bookmarkStart w:id="993" w:name="_Toc29239873"/>
      <w:r w:rsidRPr="00E87D15">
        <w:rPr>
          <w:rFonts w:eastAsiaTheme="minorEastAsia"/>
          <w:lang w:eastAsia="ko-KR"/>
        </w:rPr>
        <w:lastRenderedPageBreak/>
        <w:t>5.18.11</w:t>
      </w:r>
      <w:r w:rsidRPr="00E87D15">
        <w:rPr>
          <w:rFonts w:eastAsiaTheme="minorEastAsia"/>
          <w:lang w:eastAsia="ko-KR"/>
        </w:rPr>
        <w:tab/>
      </w:r>
      <w:r w:rsidR="008F4B86" w:rsidRPr="00E87D15">
        <w:rPr>
          <w:rFonts w:eastAsiaTheme="minorEastAsia"/>
          <w:lang w:eastAsia="ko-KR"/>
        </w:rPr>
        <w:t>Void</w:t>
      </w:r>
      <w:bookmarkEnd w:id="988"/>
      <w:bookmarkEnd w:id="989"/>
      <w:bookmarkEnd w:id="990"/>
      <w:bookmarkEnd w:id="991"/>
    </w:p>
    <w:p w14:paraId="4E072103" w14:textId="77777777" w:rsidR="008F4B86" w:rsidRPr="00E87D15" w:rsidRDefault="00AF08D2" w:rsidP="00AF08D2">
      <w:pPr>
        <w:pStyle w:val="3"/>
        <w:rPr>
          <w:rFonts w:eastAsiaTheme="minorEastAsia"/>
          <w:szCs w:val="28"/>
          <w:lang w:eastAsia="ko-KR"/>
        </w:rPr>
      </w:pPr>
      <w:bookmarkStart w:id="994" w:name="_Toc46490363"/>
      <w:bookmarkStart w:id="995" w:name="_Toc52752058"/>
      <w:bookmarkStart w:id="996" w:name="_Toc52796520"/>
      <w:bookmarkStart w:id="997" w:name="_Toc139032306"/>
      <w:bookmarkStart w:id="998" w:name="_Toc37296236"/>
      <w:bookmarkEnd w:id="992"/>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994"/>
      <w:bookmarkEnd w:id="995"/>
      <w:bookmarkEnd w:id="996"/>
      <w:bookmarkEnd w:id="997"/>
    </w:p>
    <w:p w14:paraId="028A413E" w14:textId="77777777" w:rsidR="00AF08D2" w:rsidRPr="00E87D15" w:rsidRDefault="00AF08D2" w:rsidP="00AF08D2">
      <w:pPr>
        <w:pStyle w:val="3"/>
        <w:rPr>
          <w:rFonts w:eastAsiaTheme="minorEastAsia"/>
          <w:lang w:eastAsia="ko-KR"/>
        </w:rPr>
      </w:pPr>
      <w:bookmarkStart w:id="999" w:name="_Toc37296237"/>
      <w:bookmarkStart w:id="1000" w:name="_Toc46490364"/>
      <w:bookmarkStart w:id="1001" w:name="_Toc52752059"/>
      <w:bookmarkStart w:id="1002" w:name="_Toc52796521"/>
      <w:bookmarkStart w:id="1003" w:name="_Toc139032307"/>
      <w:bookmarkEnd w:id="998"/>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999"/>
      <w:bookmarkEnd w:id="1000"/>
      <w:bookmarkEnd w:id="1001"/>
      <w:bookmarkEnd w:id="1002"/>
      <w:bookmarkEnd w:id="1003"/>
    </w:p>
    <w:p w14:paraId="0CF59023" w14:textId="77777777" w:rsidR="00AF08D2" w:rsidRPr="00E87D15" w:rsidRDefault="00AF08D2" w:rsidP="00AF08D2">
      <w:pPr>
        <w:pStyle w:val="3"/>
        <w:rPr>
          <w:rFonts w:eastAsiaTheme="minorEastAsia"/>
          <w:lang w:eastAsia="ko-KR"/>
        </w:rPr>
      </w:pPr>
      <w:bookmarkStart w:id="1004" w:name="_Toc37296238"/>
      <w:bookmarkStart w:id="1005" w:name="_Toc46490365"/>
      <w:bookmarkStart w:id="1006" w:name="_Toc52752060"/>
      <w:bookmarkStart w:id="1007" w:name="_Toc52796522"/>
      <w:bookmarkStart w:id="1008"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004"/>
      <w:bookmarkEnd w:id="1005"/>
      <w:bookmarkEnd w:id="1006"/>
      <w:bookmarkEnd w:id="1007"/>
      <w:bookmarkEnd w:id="1008"/>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009" w:name="_Toc37296239"/>
      <w:bookmarkStart w:id="1010" w:name="_Toc46490366"/>
      <w:bookmarkStart w:id="1011" w:name="_Toc52752061"/>
      <w:bookmarkStart w:id="1012" w:name="_Toc52796523"/>
      <w:bookmarkStart w:id="1013"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009"/>
      <w:bookmarkEnd w:id="1010"/>
      <w:bookmarkEnd w:id="1011"/>
      <w:bookmarkEnd w:id="1012"/>
      <w:bookmarkEnd w:id="1013"/>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014" w:name="_Toc37296240"/>
      <w:bookmarkStart w:id="1015" w:name="_Toc46490367"/>
      <w:bookmarkStart w:id="1016" w:name="_Toc52752062"/>
      <w:bookmarkStart w:id="1017" w:name="_Toc52796524"/>
      <w:bookmarkStart w:id="1018"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014"/>
      <w:bookmarkEnd w:id="1015"/>
      <w:bookmarkEnd w:id="1016"/>
      <w:bookmarkEnd w:id="1017"/>
      <w:bookmarkEnd w:id="1018"/>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019" w:name="_Toc37296241"/>
      <w:bookmarkStart w:id="1020" w:name="_Toc46490368"/>
      <w:bookmarkStart w:id="1021" w:name="_Toc52752063"/>
      <w:bookmarkStart w:id="1022" w:name="_Toc52796525"/>
      <w:bookmarkStart w:id="1023"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019"/>
      <w:bookmarkEnd w:id="1020"/>
      <w:bookmarkEnd w:id="1021"/>
      <w:bookmarkEnd w:id="1022"/>
      <w:bookmarkEnd w:id="1023"/>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024" w:name="_Toc46490369"/>
      <w:bookmarkStart w:id="1025" w:name="_Toc52752064"/>
      <w:bookmarkStart w:id="1026" w:name="_Toc52796526"/>
      <w:bookmarkStart w:id="1027" w:name="_Toc139032312"/>
      <w:bookmarkStart w:id="1028"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024"/>
      <w:bookmarkEnd w:id="1025"/>
      <w:bookmarkEnd w:id="1026"/>
      <w:bookmarkEnd w:id="1027"/>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w:t>
      </w:r>
      <w:r w:rsidR="00E527EF" w:rsidRPr="00E87D15">
        <w:rPr>
          <w:lang w:eastAsia="ko-KR"/>
        </w:rPr>
        <w:lastRenderedPageBreak/>
        <w:t xml:space="preserve">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029" w:name="_Toc46490370"/>
      <w:bookmarkStart w:id="1030" w:name="_Toc52752065"/>
      <w:bookmarkStart w:id="1031"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032" w:name="_Toc139032313"/>
      <w:r w:rsidRPr="00E87D15">
        <w:rPr>
          <w:lang w:eastAsia="ko-KR"/>
        </w:rPr>
        <w:t>5.18.19</w:t>
      </w:r>
      <w:r w:rsidRPr="00E87D15">
        <w:rPr>
          <w:lang w:eastAsia="ko-KR"/>
        </w:rPr>
        <w:tab/>
        <w:t>Guard symbols for IAB</w:t>
      </w:r>
      <w:bookmarkEnd w:id="1029"/>
      <w:bookmarkEnd w:id="1030"/>
      <w:bookmarkEnd w:id="1031"/>
      <w:bookmarkEnd w:id="1032"/>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lastRenderedPageBreak/>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033" w:name="_Toc139032314"/>
      <w:r w:rsidRPr="00E87D15">
        <w:rPr>
          <w:lang w:eastAsia="ko-KR"/>
        </w:rPr>
        <w:t>5.18.20</w:t>
      </w:r>
      <w:r w:rsidR="006C560C" w:rsidRPr="00E87D15">
        <w:rPr>
          <w:lang w:eastAsia="ko-KR"/>
        </w:rPr>
        <w:tab/>
        <w:t>Positioning Measurement Gap Activation/Deactivation Command</w:t>
      </w:r>
      <w:bookmarkEnd w:id="1033"/>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034" w:name="_Toc139032315"/>
      <w:r w:rsidRPr="00E87D15">
        <w:rPr>
          <w:lang w:eastAsia="ko-KR"/>
        </w:rPr>
        <w:t>5.18.21</w:t>
      </w:r>
      <w:r w:rsidR="006C560C" w:rsidRPr="00E87D15">
        <w:rPr>
          <w:lang w:eastAsia="ko-KR"/>
        </w:rPr>
        <w:tab/>
        <w:t>PPW Activation/Deactivation Command</w:t>
      </w:r>
      <w:bookmarkEnd w:id="1034"/>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035" w:name="_Toc139032316"/>
      <w:bookmarkStart w:id="1036" w:name="_Toc46490371"/>
      <w:bookmarkStart w:id="1037" w:name="_Toc52752066"/>
      <w:bookmarkStart w:id="1038" w:name="_Toc52796528"/>
      <w:r w:rsidRPr="00E87D15">
        <w:t>5.18.22</w:t>
      </w:r>
      <w:r w:rsidR="00BE6600" w:rsidRPr="00E87D15">
        <w:tab/>
        <w:t>Update of PUCCH Power Control Set for multiple TRP PUCCH repetition</w:t>
      </w:r>
      <w:bookmarkEnd w:id="1035"/>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lastRenderedPageBreak/>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039" w:name="_Toc139032317"/>
      <w:r w:rsidRPr="00E87D15">
        <w:t>5.18.23</w:t>
      </w:r>
      <w:r w:rsidR="00BE6600" w:rsidRPr="00E87D15">
        <w:tab/>
        <w:t>Unified TCI States Activation/Deactivation MAC CE</w:t>
      </w:r>
      <w:bookmarkEnd w:id="1039"/>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040"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040"/>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041" w:name="_Toc139032319"/>
      <w:r w:rsidRPr="00E87D15">
        <w:t>5.18.25</w:t>
      </w:r>
      <w:r w:rsidRPr="00E87D15">
        <w:tab/>
        <w:t>BFD-RS Indication MAC CE</w:t>
      </w:r>
      <w:bookmarkEnd w:id="1041"/>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042"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042"/>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lastRenderedPageBreak/>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043"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043"/>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044"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044"/>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lastRenderedPageBreak/>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045"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045"/>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046" w:name="_Toc139032324"/>
      <w:r w:rsidRPr="00E87D15">
        <w:rPr>
          <w:lang w:eastAsia="ko-KR"/>
        </w:rPr>
        <w:t>5.18.30</w:t>
      </w:r>
      <w:r w:rsidRPr="00E87D15">
        <w:rPr>
          <w:lang w:eastAsia="ko-KR"/>
        </w:rPr>
        <w:tab/>
        <w:t>Case-6 Timing Request</w:t>
      </w:r>
      <w:bookmarkEnd w:id="1046"/>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047" w:author="Rapp_after#122" w:date="2023-07-03T11:29:00Z"/>
          <w:lang w:eastAsia="ko-KR"/>
        </w:rPr>
      </w:pPr>
      <w:bookmarkStart w:id="1048" w:name="_Toc139032325"/>
      <w:ins w:id="1049"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050"/>
        <w:r>
          <w:rPr>
            <w:lang w:eastAsia="ko-KR"/>
          </w:rPr>
          <w:t xml:space="preserve">LTM Cell Switch </w:t>
        </w:r>
        <w:r w:rsidRPr="00D7688A">
          <w:rPr>
            <w:lang w:eastAsia="ko-KR"/>
          </w:rPr>
          <w:t>Command</w:t>
        </w:r>
        <w:commentRangeEnd w:id="1050"/>
        <w:r w:rsidRPr="00CE4338">
          <w:rPr>
            <w:lang w:eastAsia="ko-KR"/>
          </w:rPr>
          <w:commentReference w:id="1050"/>
        </w:r>
      </w:ins>
    </w:p>
    <w:p w14:paraId="24B54035" w14:textId="77777777" w:rsidR="000805E2" w:rsidRPr="00B04FC5" w:rsidRDefault="000805E2" w:rsidP="000805E2">
      <w:pPr>
        <w:rPr>
          <w:ins w:id="1051" w:author="Rapp_after#122" w:date="2023-07-03T11:29:00Z"/>
          <w:lang w:eastAsia="ko-KR"/>
        </w:rPr>
      </w:pPr>
      <w:ins w:id="1052" w:author="Rapp_after#122" w:date="2023-07-03T11:29:00Z">
        <w:r w:rsidRPr="00B04FC5">
          <w:rPr>
            <w:lang w:eastAsia="ko-KR"/>
          </w:rPr>
          <w:t xml:space="preserve">The network may </w:t>
        </w:r>
        <w:r>
          <w:rPr>
            <w:lang w:eastAsia="ko-KR"/>
          </w:rPr>
          <w:t xml:space="preserve">indicate UE to perform cell switch in the LTM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053" w:author="Rapp_after#122" w:date="2023-07-03T11:29:00Z"/>
          <w:lang w:eastAsia="ko-KR"/>
        </w:rPr>
      </w:pPr>
      <w:ins w:id="1054"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055" w:author="Rapp_after#122" w:date="2023-07-03T11:29:00Z"/>
          <w:lang w:eastAsia="ko-KR"/>
        </w:rPr>
      </w:pPr>
      <w:ins w:id="1056"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77777777" w:rsidR="000805E2" w:rsidRDefault="000805E2" w:rsidP="000805E2">
      <w:pPr>
        <w:ind w:left="851" w:hanging="284"/>
        <w:rPr>
          <w:ins w:id="1057" w:author="Rapp_after#122" w:date="2023-07-03T11:29:00Z"/>
          <w:lang w:eastAsia="zh-CN"/>
        </w:rPr>
      </w:pPr>
      <w:ins w:id="1058"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triggering the LTM cell switch procedure)</w:t>
        </w:r>
        <w:r>
          <w:rPr>
            <w:lang w:eastAsia="zh-CN"/>
          </w:rPr>
          <w:t>;</w:t>
        </w:r>
      </w:ins>
    </w:p>
    <w:p w14:paraId="558678D7" w14:textId="73CF8350" w:rsidR="00144414" w:rsidDel="009B37AE" w:rsidRDefault="00144414" w:rsidP="000805E2">
      <w:pPr>
        <w:ind w:left="851" w:hanging="284"/>
        <w:rPr>
          <w:ins w:id="1059" w:author="Rapp_at#123" w:date="2023-09-06T11:07:00Z"/>
          <w:del w:id="1060" w:author="Rapp_at#123bis" w:date="2023-10-17T15:26:00Z"/>
        </w:rPr>
      </w:pPr>
      <w:ins w:id="1061" w:author="Rapp_at#123" w:date="2023-09-06T11:07:00Z">
        <w:del w:id="1062" w:author="Rapp_at#123bis" w:date="2023-10-17T15:26:00Z">
          <w:r w:rsidDel="009B37AE">
            <w:delText>2&gt;</w:delText>
          </w:r>
          <w:r w:rsidDel="009B37AE">
            <w:tab/>
            <w:delText>perform</w:delText>
          </w:r>
          <w:r w:rsidRPr="00144414" w:rsidDel="009B37AE">
            <w:delText xml:space="preserve"> MAC reset </w:delText>
          </w:r>
        </w:del>
      </w:ins>
      <w:ins w:id="1063" w:author="Rapp_at#123" w:date="2023-09-06T11:08:00Z">
        <w:del w:id="1064" w:author="Rapp_at#123bis" w:date="2023-10-17T15:26:00Z">
          <w:r w:rsidRPr="00E87D15" w:rsidDel="009B37AE">
            <w:delText>as defined in clause</w:delText>
          </w:r>
        </w:del>
      </w:ins>
      <w:ins w:id="1065" w:author="Rapp_at#123" w:date="2023-09-06T11:07:00Z">
        <w:del w:id="1066" w:author="Rapp_at#123bis" w:date="2023-10-17T15:26:00Z">
          <w:r w:rsidRPr="00144414" w:rsidDel="009B37AE">
            <w:delText xml:space="preserve"> 5.12</w:delText>
          </w:r>
        </w:del>
      </w:ins>
      <w:ins w:id="1067" w:author="Rapp_at#123" w:date="2023-09-06T11:08:00Z">
        <w:del w:id="1068" w:author="Rapp_at#123bis" w:date="2023-10-17T15:26:00Z">
          <w:r w:rsidDel="009B37AE">
            <w:delText>;</w:delText>
          </w:r>
        </w:del>
      </w:ins>
    </w:p>
    <w:p w14:paraId="302C4676" w14:textId="22D6A1DB" w:rsidR="000805E2" w:rsidRDefault="000805E2" w:rsidP="000805E2">
      <w:pPr>
        <w:ind w:left="851" w:hanging="284"/>
        <w:rPr>
          <w:ins w:id="1069" w:author="Rapp_at#123bis" w:date="2023-10-17T15:26:00Z"/>
          <w:lang w:eastAsia="zh-CN"/>
        </w:rPr>
      </w:pPr>
      <w:ins w:id="1070"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071" w:author="Rapp_after#122" w:date="2023-07-03T11:29:00Z"/>
          <w:lang w:eastAsia="zh-CN"/>
        </w:rPr>
      </w:pPr>
      <w:ins w:id="1072" w:author="Rapp_at#123bis" w:date="2023-10-17T15:27:00Z">
        <w:r>
          <w:rPr>
            <w:lang w:eastAsia="zh-CN"/>
          </w:rPr>
          <w:t xml:space="preserve">2&gt; </w:t>
        </w:r>
        <w:commentRangeStart w:id="1073"/>
        <w:r>
          <w:rPr>
            <w:lang w:eastAsia="zh-CN"/>
          </w:rPr>
          <w:t xml:space="preserve">after </w:t>
        </w:r>
      </w:ins>
      <w:commentRangeEnd w:id="1073"/>
      <w:ins w:id="1074" w:author="Rapp_at#123bis" w:date="2023-10-17T15:31:00Z">
        <w:r w:rsidR="005E4D93">
          <w:rPr>
            <w:rStyle w:val="ab"/>
          </w:rPr>
          <w:commentReference w:id="1073"/>
        </w:r>
      </w:ins>
      <w:ins w:id="1075" w:author="Rapp_at#123bis" w:date="2023-10-17T15:28:00Z">
        <w:r>
          <w:rPr>
            <w:lang w:eastAsia="zh-CN"/>
          </w:rPr>
          <w:t>performing the</w:t>
        </w:r>
      </w:ins>
      <w:ins w:id="1076" w:author="Rapp_at#123bis" w:date="2023-10-17T15:27:00Z">
        <w:r>
          <w:rPr>
            <w:lang w:eastAsia="zh-CN"/>
          </w:rPr>
          <w:t xml:space="preserve"> MAC reset operation as specified in sub-clause 5.12,</w:t>
        </w:r>
      </w:ins>
      <w:ins w:id="1077" w:author="Rapp_at#123bis" w:date="2023-10-17T15:28:00Z">
        <w:r w:rsidR="00617CF5">
          <w:rPr>
            <w:lang w:eastAsia="zh-CN"/>
          </w:rPr>
          <w:t xml:space="preserve"> which</w:t>
        </w:r>
        <w:r w:rsidR="00D16F2D">
          <w:rPr>
            <w:lang w:eastAsia="zh-CN"/>
          </w:rPr>
          <w:t xml:space="preserve"> is</w:t>
        </w:r>
      </w:ins>
      <w:ins w:id="1078" w:author="Rapp_at#123bis" w:date="2023-10-17T15:27:00Z">
        <w:r>
          <w:rPr>
            <w:lang w:eastAsia="zh-CN"/>
          </w:rPr>
          <w:t xml:space="preserve"> </w:t>
        </w:r>
      </w:ins>
      <w:ins w:id="107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080" w:author="Rapp_at#123bis" w:date="2023-10-17T12:01:00Z"/>
        </w:rPr>
      </w:pPr>
      <w:ins w:id="1081" w:author="Rapp_at#123bis" w:date="2023-10-17T15:30:00Z">
        <w:r>
          <w:t>3</w:t>
        </w:r>
      </w:ins>
      <w:commentRangeStart w:id="1082"/>
      <w:ins w:id="1083" w:author="Rapp_at#123bis" w:date="2023-10-17T12:01:00Z">
        <w:r w:rsidR="00000686" w:rsidRPr="006C3311">
          <w:t xml:space="preserve">&gt; </w:t>
        </w:r>
      </w:ins>
      <w:commentRangeEnd w:id="1082"/>
      <w:ins w:id="1084" w:author="Rapp_at#123bis" w:date="2023-10-17T12:05:00Z">
        <w:r w:rsidR="00B53B33">
          <w:rPr>
            <w:rStyle w:val="ab"/>
          </w:rPr>
          <w:commentReference w:id="1082"/>
        </w:r>
      </w:ins>
      <w:ins w:id="1085" w:author="Rapp_at#123bis" w:date="2023-10-17T12:01:00Z">
        <w:r w:rsidR="00000686" w:rsidRPr="006C3311">
          <w:t xml:space="preserve">if </w:t>
        </w:r>
        <w:r w:rsidR="00000686">
          <w:t xml:space="preserve">the </w:t>
        </w:r>
      </w:ins>
      <w:ins w:id="1086" w:author="Rapp_at#123bis" w:date="2023-10-17T12:05:00Z">
        <w:r w:rsidR="00000686" w:rsidRPr="006C3311">
          <w:rPr>
            <w:rFonts w:eastAsia="Malgun Gothic"/>
          </w:rPr>
          <w:t>Timing Advance</w:t>
        </w:r>
        <w:r w:rsidR="00000686">
          <w:t xml:space="preserve"> </w:t>
        </w:r>
      </w:ins>
      <w:ins w:id="1087" w:author="Rapp_at#123bis" w:date="2023-10-17T12:02:00Z">
        <w:r w:rsidR="00000686">
          <w:t xml:space="preserve">measurement is configured by [xxx] </w:t>
        </w:r>
      </w:ins>
      <w:ins w:id="1088" w:author="Rapp_at#123bis" w:date="2023-10-17T12:03:00Z">
        <w:r w:rsidR="00000686">
          <w:t>as specified in TS 38.331 [5]</w:t>
        </w:r>
      </w:ins>
      <w:ins w:id="1089" w:author="Rapp_at#123bis" w:date="2023-10-17T20:25:00Z">
        <w:r w:rsidR="00860826">
          <w:t>:</w:t>
        </w:r>
      </w:ins>
    </w:p>
    <w:p w14:paraId="673C789E" w14:textId="731590FE" w:rsidR="00000686" w:rsidRPr="006C3311" w:rsidRDefault="00D16F2D" w:rsidP="00D16F2D">
      <w:pPr>
        <w:ind w:left="1135"/>
        <w:rPr>
          <w:ins w:id="1090" w:author="Rapp_at#123bis" w:date="2023-10-17T12:05:00Z"/>
          <w:rFonts w:eastAsia="Malgun Gothic"/>
        </w:rPr>
      </w:pPr>
      <w:ins w:id="1091" w:author="Rapp_at#123bis" w:date="2023-10-17T15:30:00Z">
        <w:r>
          <w:rPr>
            <w:rFonts w:eastAsia="Malgun Gothic"/>
          </w:rPr>
          <w:t>4</w:t>
        </w:r>
      </w:ins>
      <w:ins w:id="109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77777777" w:rsidR="00E972C8" w:rsidRPr="00B04FC5" w:rsidRDefault="00E972C8" w:rsidP="00E972C8">
      <w:pPr>
        <w:ind w:left="1135"/>
        <w:rPr>
          <w:ins w:id="1093" w:author="Rapp_at#123bis" w:date="2023-10-17T15:38:00Z"/>
          <w:rFonts w:eastAsia="Malgun Gothic"/>
        </w:rPr>
      </w:pPr>
      <w:ins w:id="1094" w:author="Rapp_at#123bis" w:date="2023-10-17T15:38:00Z">
        <w:r>
          <w:rPr>
            <w:rFonts w:eastAsia="Malgun Gothic"/>
          </w:rPr>
          <w:t>4&gt;</w:t>
        </w:r>
        <w:r>
          <w:rPr>
            <w:rFonts w:eastAsia="Malgun Gothic"/>
          </w:rPr>
          <w:tab/>
          <w:t>consider the RACH-less LTM cell switch is ongoing.</w:t>
        </w:r>
      </w:ins>
    </w:p>
    <w:p w14:paraId="2D97F01D" w14:textId="497AAC5C" w:rsidR="000805E2" w:rsidRPr="006C3311" w:rsidRDefault="000805E2" w:rsidP="00D16F2D">
      <w:pPr>
        <w:ind w:left="851"/>
        <w:rPr>
          <w:ins w:id="1095" w:author="Rapp_after#122" w:date="2023-07-03T11:29:00Z"/>
        </w:rPr>
      </w:pPr>
      <w:ins w:id="1096" w:author="Rapp_after#122" w:date="2023-07-03T11:29:00Z">
        <w:del w:id="1097" w:author="Rapp_at#123bis" w:date="2023-10-17T15:30:00Z">
          <w:r w:rsidDel="00D16F2D">
            <w:delText>2</w:delText>
          </w:r>
        </w:del>
      </w:ins>
      <w:ins w:id="1098" w:author="Rapp_at#123bis" w:date="2023-10-17T15:30:00Z">
        <w:r w:rsidR="00D16F2D">
          <w:t>3</w:t>
        </w:r>
      </w:ins>
      <w:ins w:id="1099" w:author="Rapp_after#122" w:date="2023-07-03T11:29:00Z">
        <w:r w:rsidRPr="006C3311">
          <w:t xml:space="preserve">&gt; if Timing Advance Command </w:t>
        </w:r>
        <w:r>
          <w:t xml:space="preserve">value </w:t>
        </w:r>
        <w:r w:rsidRPr="00B25E82">
          <w:t>(hexa-decimal)</w:t>
        </w:r>
        <w:r>
          <w:t xml:space="preserve"> is not set as FFF</w:t>
        </w:r>
        <w:r w:rsidRPr="006C3311">
          <w:t>:</w:t>
        </w:r>
      </w:ins>
    </w:p>
    <w:p w14:paraId="38E35ACF" w14:textId="7D040D5D" w:rsidR="000805E2" w:rsidRPr="006C3311" w:rsidRDefault="000805E2" w:rsidP="00D16F2D">
      <w:pPr>
        <w:ind w:left="1135"/>
        <w:rPr>
          <w:ins w:id="1100" w:author="Rapp_after#122" w:date="2023-07-03T11:29:00Z"/>
          <w:rFonts w:eastAsia="Malgun Gothic"/>
        </w:rPr>
      </w:pPr>
      <w:ins w:id="1101" w:author="Rapp_after#122" w:date="2023-07-03T11:29:00Z">
        <w:del w:id="1102" w:author="Rapp_at#123bis" w:date="2023-10-17T15:30:00Z">
          <w:r w:rsidDel="00D16F2D">
            <w:rPr>
              <w:rFonts w:eastAsia="Malgun Gothic"/>
            </w:rPr>
            <w:delText>3</w:delText>
          </w:r>
        </w:del>
      </w:ins>
      <w:ins w:id="1103" w:author="Rapp_at#123bis" w:date="2023-10-17T15:30:00Z">
        <w:r w:rsidR="00D16F2D">
          <w:rPr>
            <w:rFonts w:eastAsia="Malgun Gothic"/>
          </w:rPr>
          <w:t>4</w:t>
        </w:r>
      </w:ins>
      <w:ins w:id="1104"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2C7BA661" w:rsidR="000805E2" w:rsidDel="00551819" w:rsidRDefault="000805E2" w:rsidP="00D16F2D">
      <w:pPr>
        <w:ind w:left="1135"/>
        <w:rPr>
          <w:ins w:id="1105" w:author="Rapp_at#123" w:date="2023-08-31T11:58:00Z"/>
          <w:del w:id="1106" w:author="Rapp_at#123bis" w:date="2023-10-17T15:32:00Z"/>
        </w:rPr>
      </w:pPr>
      <w:commentRangeStart w:id="1107"/>
      <w:ins w:id="1108" w:author="Rapp_after#122" w:date="2023-07-03T11:29:00Z">
        <w:del w:id="1109" w:author="Rapp_at#123bis" w:date="2023-10-17T15:30:00Z">
          <w:r w:rsidRPr="00B04FC5" w:rsidDel="00D16F2D">
            <w:rPr>
              <w:rFonts w:eastAsia="Malgun Gothic"/>
            </w:rPr>
            <w:delText>3</w:delText>
          </w:r>
        </w:del>
        <w:del w:id="1110" w:author="Rapp_at#123bis" w:date="2023-10-17T15:32:00Z">
          <w:r w:rsidRPr="00B04FC5" w:rsidDel="00551819">
            <w:rPr>
              <w:rFonts w:eastAsia="Malgun Gothic"/>
            </w:rPr>
            <w:delText>&gt;</w:delText>
          </w:r>
          <w:r w:rsidRPr="00B04FC5" w:rsidDel="00551819">
            <w:rPr>
              <w:rFonts w:eastAsia="Malgun Gothic"/>
            </w:rPr>
            <w:tab/>
          </w:r>
        </w:del>
        <w:del w:id="1111" w:author="Rapp_at#123bis" w:date="2023-09-25T20:27:00Z">
          <w:r w:rsidDel="007D066D">
            <w:rPr>
              <w:rFonts w:eastAsia="Malgun Gothic"/>
            </w:rPr>
            <w:delText>[</w:delText>
          </w:r>
        </w:del>
        <w:del w:id="1112"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113"/>
        <w:del w:id="1114" w:author="Rapp_at#123bis" w:date="2023-09-25T20:27:00Z">
          <w:r w:rsidDel="007D066D">
            <w:delText>]</w:delText>
          </w:r>
        </w:del>
      </w:ins>
      <w:commentRangeEnd w:id="1107"/>
      <w:del w:id="1115" w:author="Rapp_at#123bis" w:date="2023-09-25T20:27:00Z">
        <w:r w:rsidR="00F37650" w:rsidDel="007D066D">
          <w:rPr>
            <w:rStyle w:val="ab"/>
          </w:rPr>
          <w:commentReference w:id="1107"/>
        </w:r>
      </w:del>
      <w:commentRangeEnd w:id="1113"/>
      <w:del w:id="1116" w:author="Rapp_at#123bis" w:date="2023-10-17T15:32:00Z">
        <w:r w:rsidR="007D066D" w:rsidDel="00551819">
          <w:rPr>
            <w:rStyle w:val="ab"/>
          </w:rPr>
          <w:commentReference w:id="1113"/>
        </w:r>
      </w:del>
    </w:p>
    <w:p w14:paraId="23BFB0B4" w14:textId="7C8F7DBD" w:rsidR="007A5C06" w:rsidRPr="00B04FC5" w:rsidRDefault="007A5C06" w:rsidP="00D16F2D">
      <w:pPr>
        <w:ind w:left="1135"/>
        <w:rPr>
          <w:ins w:id="1117" w:author="Rapp_after#122" w:date="2023-07-03T11:29:00Z"/>
          <w:rFonts w:eastAsia="Malgun Gothic"/>
        </w:rPr>
      </w:pPr>
      <w:ins w:id="1118" w:author="Rapp_at#123" w:date="2023-08-31T11:58:00Z">
        <w:del w:id="1119" w:author="Rapp_at#123bis" w:date="2023-10-17T15:30:00Z">
          <w:r w:rsidDel="00D16F2D">
            <w:rPr>
              <w:rFonts w:eastAsia="Malgun Gothic"/>
            </w:rPr>
            <w:delText>3</w:delText>
          </w:r>
        </w:del>
      </w:ins>
      <w:ins w:id="1120" w:author="Rapp_at#123bis" w:date="2023-10-17T15:30:00Z">
        <w:r w:rsidR="00D16F2D">
          <w:rPr>
            <w:rFonts w:eastAsia="Malgun Gothic"/>
          </w:rPr>
          <w:t>4</w:t>
        </w:r>
      </w:ins>
      <w:ins w:id="1121" w:author="Rapp_at#123" w:date="2023-08-31T11:58:00Z">
        <w:r>
          <w:rPr>
            <w:rFonts w:eastAsia="Malgun Gothic"/>
          </w:rPr>
          <w:t>&gt;</w:t>
        </w:r>
        <w:r>
          <w:rPr>
            <w:rFonts w:eastAsia="Malgun Gothic"/>
          </w:rPr>
          <w:tab/>
        </w:r>
        <w:commentRangeStart w:id="1122"/>
        <w:r>
          <w:rPr>
            <w:rFonts w:eastAsia="Malgun Gothic"/>
          </w:rPr>
          <w:t xml:space="preserve">consider </w:t>
        </w:r>
      </w:ins>
      <w:ins w:id="1123" w:author="Rapp_at#123" w:date="2023-08-31T11:59:00Z">
        <w:r>
          <w:rPr>
            <w:rFonts w:eastAsia="Malgun Gothic"/>
          </w:rPr>
          <w:t xml:space="preserve">the </w:t>
        </w:r>
      </w:ins>
      <w:ins w:id="1124" w:author="Rapp_at#123" w:date="2023-08-31T15:22:00Z">
        <w:r w:rsidR="00186C49">
          <w:rPr>
            <w:rFonts w:eastAsia="Malgun Gothic"/>
          </w:rPr>
          <w:t xml:space="preserve">RACH-less </w:t>
        </w:r>
      </w:ins>
      <w:ins w:id="1125" w:author="Rapp_at#123" w:date="2023-08-31T11:59:00Z">
        <w:r>
          <w:rPr>
            <w:rFonts w:eastAsia="Malgun Gothic"/>
          </w:rPr>
          <w:t>LTM cell switch is ongoing.</w:t>
        </w:r>
        <w:commentRangeEnd w:id="1122"/>
        <w:r>
          <w:rPr>
            <w:rStyle w:val="ab"/>
          </w:rPr>
          <w:commentReference w:id="1122"/>
        </w:r>
      </w:ins>
    </w:p>
    <w:p w14:paraId="23D5E34B" w14:textId="3EF3D1A1" w:rsidR="000805E2" w:rsidDel="00D16F2D" w:rsidRDefault="000805E2" w:rsidP="000805E2">
      <w:pPr>
        <w:ind w:left="851" w:hanging="284"/>
        <w:rPr>
          <w:ins w:id="1126" w:author="Rapp_after#122" w:date="2023-07-03T11:29:00Z"/>
          <w:del w:id="1127" w:author="Rapp_at#123bis" w:date="2023-10-17T15:29:00Z"/>
          <w:lang w:eastAsia="zh-CN"/>
        </w:rPr>
      </w:pPr>
      <w:ins w:id="1128" w:author="Rapp_after#122" w:date="2023-07-03T11:29:00Z">
        <w:del w:id="1129" w:author="Rapp_at#123bis" w:date="2023-10-17T15:29:00Z">
          <w:r w:rsidDel="00D16F2D">
            <w:rPr>
              <w:lang w:eastAsia="zh-CN"/>
            </w:rPr>
            <w:lastRenderedPageBreak/>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130" w:author="Rapp_after#122" w:date="2023-07-03T11:29:00Z"/>
          <w:del w:id="1131" w:author="Rapp_at#123bis" w:date="2023-10-17T15:29:00Z"/>
          <w:rFonts w:eastAsia="Malgun Gothic"/>
          <w:strike/>
        </w:rPr>
      </w:pPr>
      <w:commentRangeStart w:id="1132"/>
      <w:ins w:id="1133" w:author="Rapp_after#122" w:date="2023-07-03T11:29:00Z">
        <w:del w:id="1134"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132"/>
      <w:del w:id="1135" w:author="Rapp_at#123bis" w:date="2023-10-17T15:29:00Z">
        <w:r w:rsidR="00724771" w:rsidDel="00D16F2D">
          <w:rPr>
            <w:rStyle w:val="ab"/>
          </w:rPr>
          <w:commentReference w:id="1132"/>
        </w:r>
      </w:del>
    </w:p>
    <w:p w14:paraId="6D1746CD" w14:textId="19016E09" w:rsidR="000805E2" w:rsidRDefault="000805E2" w:rsidP="00D16F2D">
      <w:pPr>
        <w:ind w:left="851"/>
        <w:rPr>
          <w:ins w:id="1136" w:author="Rapp_after#122" w:date="2023-07-03T11:29:00Z"/>
          <w:lang w:eastAsia="zh-CN"/>
        </w:rPr>
      </w:pPr>
      <w:ins w:id="1137" w:author="Rapp_after#122" w:date="2023-07-03T11:29:00Z">
        <w:del w:id="1138" w:author="Rapp_at#123bis" w:date="2023-10-17T15:30:00Z">
          <w:r w:rsidDel="00D16F2D">
            <w:rPr>
              <w:lang w:eastAsia="zh-CN"/>
            </w:rPr>
            <w:delText>2</w:delText>
          </w:r>
        </w:del>
      </w:ins>
      <w:ins w:id="1139" w:author="Rapp_at#123bis" w:date="2023-10-17T15:30:00Z">
        <w:r w:rsidR="00D16F2D">
          <w:rPr>
            <w:lang w:eastAsia="zh-CN"/>
          </w:rPr>
          <w:t>3</w:t>
        </w:r>
      </w:ins>
      <w:ins w:id="1140"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p>
    <w:p w14:paraId="31042255" w14:textId="4B01A149" w:rsidR="000805E2" w:rsidRPr="00860826" w:rsidRDefault="000805E2" w:rsidP="00860826">
      <w:pPr>
        <w:pStyle w:val="B4"/>
        <w:rPr>
          <w:ins w:id="1141" w:author="Rapp_after#122" w:date="2023-07-03T11:29:00Z"/>
          <w:lang w:eastAsia="zh-CN"/>
        </w:rPr>
      </w:pPr>
      <w:ins w:id="1142" w:author="Rapp_after#122" w:date="2023-07-03T11:29:00Z">
        <w:del w:id="1143" w:author="Rapp_at#123bis" w:date="2023-10-17T15:30:00Z">
          <w:r w:rsidRPr="00860826" w:rsidDel="00D16F2D">
            <w:rPr>
              <w:lang w:eastAsia="zh-CN"/>
            </w:rPr>
            <w:delText>3</w:delText>
          </w:r>
        </w:del>
      </w:ins>
      <w:ins w:id="1144" w:author="Rapp_at#123bis" w:date="2023-10-17T15:30:00Z">
        <w:r w:rsidR="00D16F2D" w:rsidRPr="00860826">
          <w:rPr>
            <w:lang w:eastAsia="zh-CN"/>
          </w:rPr>
          <w:t>4</w:t>
        </w:r>
      </w:ins>
      <w:ins w:id="1145"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146"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147"/>
      <w:commentRangeStart w:id="1148"/>
      <w:ins w:id="1149" w:author="Rapp_after#122" w:date="2023-07-03T11:29:00Z">
        <w:del w:id="1150" w:author="Rapp_at#123bis" w:date="2023-09-11T14:57:00Z">
          <w:r w:rsidDel="00DA2BBB">
            <w:rPr>
              <w:lang w:eastAsia="zh-CN"/>
            </w:rPr>
            <w:delText>selected SSB</w:delText>
          </w:r>
          <w:commentRangeEnd w:id="1147"/>
          <w:r w:rsidRPr="00860826" w:rsidDel="00DA2BBB">
            <w:rPr>
              <w:lang w:eastAsia="zh-CN"/>
            </w:rPr>
            <w:commentReference w:id="1147"/>
          </w:r>
        </w:del>
      </w:ins>
      <w:commentRangeEnd w:id="1148"/>
      <w:del w:id="1151" w:author="Rapp_at#123bis" w:date="2023-09-11T14:57:00Z">
        <w:r w:rsidR="00706A20" w:rsidRPr="00860826" w:rsidDel="00DA2BBB">
          <w:rPr>
            <w:lang w:eastAsia="zh-CN"/>
          </w:rPr>
          <w:commentReference w:id="1148"/>
        </w:r>
      </w:del>
      <w:ins w:id="1152" w:author="Rapp_after#122" w:date="2023-07-03T11:29:00Z">
        <w:del w:id="1153" w:author="Rapp_at#123bis" w:date="2023-09-11T14:57:00Z">
          <w:r w:rsidDel="00DA2BBB">
            <w:rPr>
              <w:lang w:eastAsia="zh-CN"/>
            </w:rPr>
            <w:delText xml:space="preserve"> </w:delText>
          </w:r>
        </w:del>
      </w:ins>
      <w:ins w:id="1154" w:author="Rapp_at#123bis" w:date="2023-09-11T14:57:00Z">
        <w:r w:rsidR="00DA2BBB">
          <w:rPr>
            <w:lang w:eastAsia="zh-CN"/>
          </w:rPr>
          <w:t xml:space="preserve">selection </w:t>
        </w:r>
      </w:ins>
      <w:ins w:id="1155" w:author="Rapp_after#122" w:date="2023-07-03T11:29:00Z">
        <w:r>
          <w:rPr>
            <w:lang w:eastAsia="zh-CN"/>
          </w:rPr>
          <w:t xml:space="preserve">for the initial uplink </w:t>
        </w:r>
      </w:ins>
      <w:ins w:id="1156" w:author="Rapp_after#122" w:date="2023-07-03T11:34:00Z">
        <w:r w:rsidR="00CE4338">
          <w:rPr>
            <w:lang w:eastAsia="zh-CN"/>
          </w:rPr>
          <w:t>transmission</w:t>
        </w:r>
      </w:ins>
      <w:ins w:id="1157" w:author="Rapp_after#122" w:date="2023-07-03T11:29:00Z">
        <w:r>
          <w:rPr>
            <w:lang w:eastAsia="zh-CN"/>
          </w:rPr>
          <w:t xml:space="preserve"> towards the candidate cell</w:t>
        </w:r>
      </w:ins>
      <w:ins w:id="1158" w:author="Rapp_at#123" w:date="2023-08-31T15:02:00Z">
        <w:r w:rsidR="00313E63">
          <w:rPr>
            <w:lang w:eastAsia="zh-CN"/>
          </w:rPr>
          <w:t xml:space="preserve"> </w:t>
        </w:r>
        <w:r w:rsidR="00313E63" w:rsidRPr="00860826">
          <w:rPr>
            <w:lang w:eastAsia="zh-CN"/>
          </w:rPr>
          <w:t>(see clause 5.8.2)</w:t>
        </w:r>
      </w:ins>
      <w:ins w:id="1159" w:author="Rapp_after#122" w:date="2023-07-03T11:29:00Z">
        <w:r>
          <w:rPr>
            <w:lang w:eastAsia="zh-CN"/>
          </w:rPr>
          <w:t xml:space="preserve">;  </w:t>
        </w:r>
      </w:ins>
    </w:p>
    <w:p w14:paraId="06A5D419" w14:textId="338BB2D3" w:rsidR="000805E2" w:rsidRPr="00860826" w:rsidRDefault="000805E2" w:rsidP="00860826">
      <w:pPr>
        <w:pStyle w:val="B4"/>
        <w:rPr>
          <w:ins w:id="1160" w:author="Rapp_after#122" w:date="2023-07-03T11:29:00Z"/>
          <w:lang w:eastAsia="zh-CN"/>
        </w:rPr>
      </w:pPr>
      <w:ins w:id="1161" w:author="Rapp_after#122" w:date="2023-07-03T11:29:00Z">
        <w:del w:id="1162" w:author="Rapp_at#123bis" w:date="2023-10-17T15:30:00Z">
          <w:r w:rsidRPr="00860826" w:rsidDel="00D16F2D">
            <w:rPr>
              <w:lang w:eastAsia="zh-CN"/>
            </w:rPr>
            <w:delText>3</w:delText>
          </w:r>
        </w:del>
      </w:ins>
      <w:ins w:id="1163" w:author="Rapp_at#123bis" w:date="2023-10-17T15:30:00Z">
        <w:r w:rsidR="00D16F2D" w:rsidRPr="00860826">
          <w:rPr>
            <w:lang w:eastAsia="zh-CN"/>
          </w:rPr>
          <w:t>4</w:t>
        </w:r>
      </w:ins>
      <w:ins w:id="1164"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165" w:author="Rapp_at#123bis" w:date="2023-10-17T15:02:00Z"/>
          <w:lang w:eastAsia="ko-KR"/>
        </w:rPr>
      </w:pPr>
      <w:ins w:id="1166" w:author="Rapp_at#123bis" w:date="2023-10-17T15:30:00Z">
        <w:r w:rsidRPr="003C4E5E">
          <w:rPr>
            <w:lang w:eastAsia="ko-KR"/>
          </w:rPr>
          <w:t>3</w:t>
        </w:r>
      </w:ins>
      <w:ins w:id="1167" w:author="Rapp_at#123bis" w:date="2023-10-17T15:02:00Z">
        <w:r w:rsidR="002A337B" w:rsidRPr="003C4E5E">
          <w:rPr>
            <w:lang w:eastAsia="ko-KR"/>
          </w:rPr>
          <w:t>&gt;</w:t>
        </w:r>
        <w:r w:rsidR="002A337B" w:rsidRPr="003C4E5E">
          <w:rPr>
            <w:lang w:eastAsia="ko-KR"/>
          </w:rPr>
          <w:tab/>
          <w:t xml:space="preserve">if the </w:t>
        </w:r>
      </w:ins>
      <w:ins w:id="1168" w:author="Rapp_at#123bis" w:date="2023-10-17T15:53:00Z">
        <w:r w:rsidR="003C4E5E" w:rsidRPr="003C4E5E">
          <w:rPr>
            <w:lang w:eastAsia="ko-KR"/>
          </w:rPr>
          <w:t>contention-free Random Access Resources information</w:t>
        </w:r>
      </w:ins>
      <w:ins w:id="1169" w:author="Rapp_at#123bis" w:date="2023-10-17T15:02:00Z">
        <w:r w:rsidR="002A337B" w:rsidRPr="003C4E5E">
          <w:rPr>
            <w:lang w:eastAsia="ko-KR"/>
          </w:rPr>
          <w:t xml:space="preserve"> is included</w:t>
        </w:r>
      </w:ins>
      <w:ins w:id="1170" w:author="Rapp_at#123bis" w:date="2023-10-17T15:53:00Z">
        <w:r w:rsidR="003C4E5E" w:rsidRPr="003C4E5E">
          <w:rPr>
            <w:lang w:eastAsia="ko-KR"/>
          </w:rPr>
          <w:t xml:space="preserve"> (i.e. the </w:t>
        </w:r>
      </w:ins>
      <w:ins w:id="1171" w:author="Rapp_at#123bis" w:date="2023-10-17T15:54:00Z">
        <w:r w:rsidR="003C4E5E" w:rsidRPr="003C4E5E">
          <w:rPr>
            <w:lang w:eastAsia="ko-KR"/>
          </w:rPr>
          <w:t xml:space="preserve">value of </w:t>
        </w:r>
      </w:ins>
      <w:ins w:id="1172" w:author="Rapp_at#123bis" w:date="2023-10-17T15:53:00Z">
        <w:r w:rsidR="003C4E5E" w:rsidRPr="003C4E5E">
          <w:rPr>
            <w:lang w:eastAsia="ko-KR"/>
          </w:rPr>
          <w:t>C fi</w:t>
        </w:r>
      </w:ins>
      <w:ins w:id="1173" w:author="Rapp_at#123bis" w:date="2023-10-17T15:54:00Z">
        <w:r w:rsidR="003C4E5E" w:rsidRPr="003C4E5E">
          <w:rPr>
            <w:lang w:eastAsia="ko-KR"/>
          </w:rPr>
          <w:t>eld is set to 1</w:t>
        </w:r>
      </w:ins>
      <w:ins w:id="1174" w:author="Rapp_at#123bis" w:date="2023-10-17T15:53:00Z">
        <w:r w:rsidR="003C4E5E" w:rsidRPr="003C4E5E">
          <w:rPr>
            <w:lang w:eastAsia="ko-KR"/>
          </w:rPr>
          <w:t>)</w:t>
        </w:r>
      </w:ins>
      <w:ins w:id="1175" w:author="Rapp_at#123bis" w:date="2023-10-17T15:02:00Z">
        <w:r w:rsidR="002A337B" w:rsidRPr="003C4E5E">
          <w:rPr>
            <w:lang w:eastAsia="ko-KR"/>
          </w:rPr>
          <w:t>:</w:t>
        </w:r>
      </w:ins>
    </w:p>
    <w:p w14:paraId="273A90CF" w14:textId="48F1D7FF" w:rsidR="002A337B" w:rsidRPr="00860826" w:rsidRDefault="00D16F2D" w:rsidP="00860826">
      <w:pPr>
        <w:pStyle w:val="B4"/>
        <w:rPr>
          <w:ins w:id="1176" w:author="Rapp_at#123bis" w:date="2023-10-17T15:02:00Z"/>
          <w:lang w:eastAsia="zh-CN"/>
        </w:rPr>
      </w:pPr>
      <w:ins w:id="1177" w:author="Rapp_at#123bis" w:date="2023-10-17T15:30:00Z">
        <w:r w:rsidRPr="00860826">
          <w:rPr>
            <w:lang w:eastAsia="zh-CN"/>
          </w:rPr>
          <w:t>4</w:t>
        </w:r>
      </w:ins>
      <w:ins w:id="1178" w:author="Rapp_at#123bis" w:date="2023-10-17T15:02:00Z">
        <w:r w:rsidR="00540BEC" w:rsidRPr="00860826">
          <w:rPr>
            <w:lang w:eastAsia="zh-CN"/>
          </w:rPr>
          <w:t>&gt;</w:t>
        </w:r>
      </w:ins>
      <w:ins w:id="1179"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180" w:author="Rapp_at#123bis" w:date="2023-10-17T16:00:00Z">
        <w:r w:rsidR="00540BEC">
          <w:rPr>
            <w:lang w:eastAsia="zh-CN"/>
          </w:rPr>
          <w:t>is</w:t>
        </w:r>
      </w:ins>
      <w:ins w:id="1181" w:author="Rapp_at#123bis" w:date="2023-10-17T15:59:00Z">
        <w:r w:rsidR="00540BEC">
          <w:rPr>
            <w:lang w:eastAsia="zh-CN"/>
          </w:rPr>
          <w:t xml:space="preserve"> </w:t>
        </w:r>
      </w:ins>
      <w:ins w:id="1182" w:author="Rapp_at#123bis" w:date="2023-10-17T16:00:00Z">
        <w:r w:rsidR="00540BEC">
          <w:rPr>
            <w:lang w:eastAsia="zh-CN"/>
          </w:rPr>
          <w:t xml:space="preserve">expliclty provided by </w:t>
        </w:r>
      </w:ins>
      <w:ins w:id="1183"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184" w:author="Rapp_at#123bis" w:date="2023-10-17T16:00:00Z">
        <w:r w:rsidR="00540BEC">
          <w:rPr>
            <w:lang w:eastAsia="zh-CN"/>
          </w:rPr>
          <w:t>MAC CE.</w:t>
        </w:r>
      </w:ins>
    </w:p>
    <w:p w14:paraId="6825C7CD" w14:textId="69424AF8" w:rsidR="00387078" w:rsidDel="002A337B" w:rsidRDefault="00387078" w:rsidP="00387078">
      <w:pPr>
        <w:ind w:left="200" w:right="200"/>
        <w:rPr>
          <w:ins w:id="1185" w:author="Rapp_at#123" w:date="2023-08-31T12:23:00Z"/>
          <w:del w:id="1186" w:author="Rapp_at#123bis" w:date="2023-10-17T15:03:00Z"/>
          <w:color w:val="FF0000"/>
        </w:rPr>
      </w:pPr>
      <w:ins w:id="1187" w:author="Rapp_at#123" w:date="2023-08-31T12:23:00Z">
        <w:del w:id="1188"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189" w:author="Rapp_at#123" w:date="2023-08-31T12:24:00Z">
        <w:del w:id="1190" w:author="Rapp_at#123bis" w:date="2023-10-17T15:03:00Z">
          <w:r w:rsidR="00930B1E" w:rsidDel="002A337B">
            <w:rPr>
              <w:rFonts w:eastAsia="PMingLiU"/>
              <w:color w:val="FF0000"/>
              <w:lang w:eastAsia="zh-TW"/>
            </w:rPr>
            <w:delText xml:space="preserve">UE behaviour to apply the </w:delText>
          </w:r>
        </w:del>
      </w:ins>
      <w:ins w:id="1191" w:author="Rapp_at#123" w:date="2023-08-31T12:23:00Z">
        <w:del w:id="1192"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3A515FEE" w:rsidR="000805E2" w:rsidDel="003C4E5E" w:rsidRDefault="000805E2" w:rsidP="000805E2">
      <w:pPr>
        <w:ind w:left="200" w:right="200"/>
        <w:rPr>
          <w:ins w:id="1193" w:author="Rapp_at#123" w:date="2023-09-08T21:27:00Z"/>
          <w:del w:id="1194" w:author="Rapp_at#123bis" w:date="2023-10-17T15:54:00Z"/>
          <w:color w:val="FF0000"/>
        </w:rPr>
      </w:pPr>
      <w:ins w:id="1195" w:author="Rapp_after#122" w:date="2023-07-03T11:29:00Z">
        <w:del w:id="1196" w:author="Rapp_at#123bis" w:date="2023-10-17T15:54:00Z">
          <w:r w:rsidRPr="00EB6A67" w:rsidDel="003C4E5E">
            <w:rPr>
              <w:rFonts w:eastAsia="PMingLiU" w:hint="eastAsia"/>
              <w:color w:val="FF0000"/>
              <w:lang w:eastAsia="zh-TW"/>
            </w:rPr>
            <w:delText>E</w:delText>
          </w:r>
          <w:r w:rsidRPr="00EB6A67" w:rsidDel="003C4E5E">
            <w:rPr>
              <w:rFonts w:eastAsia="PMingLiU"/>
              <w:color w:val="FF0000"/>
              <w:lang w:eastAsia="zh-TW"/>
            </w:rPr>
            <w:delText xml:space="preserve">ditor’s note: </w:delText>
          </w:r>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197" w:author="Rapp_after#122" w:date="2023-07-03T11:29:00Z"/>
          <w:del w:id="1198" w:author="Rapp_at#123bis" w:date="2023-10-17T16:14:00Z"/>
          <w:rFonts w:eastAsia="PMingLiU"/>
          <w:color w:val="FF0000"/>
          <w:lang w:eastAsia="zh-TW"/>
        </w:rPr>
      </w:pPr>
      <w:commentRangeStart w:id="1199"/>
      <w:ins w:id="1200" w:author="Rapp_at#123" w:date="2023-09-08T21:28:00Z">
        <w:del w:id="1201"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199"/>
      <w:r w:rsidR="000A3E11">
        <w:rPr>
          <w:rStyle w:val="ab"/>
        </w:rPr>
        <w:commentReference w:id="1199"/>
      </w:r>
      <w:ins w:id="1202" w:author="Rapp_at#123" w:date="2023-09-08T21:29:00Z">
        <w:del w:id="1203" w:author="Rapp_at#123bis" w:date="2023-10-17T16:14:00Z">
          <w:r w:rsidDel="000A3E11">
            <w:rPr>
              <w:rFonts w:eastAsia="PMingLiU"/>
              <w:color w:val="FF0000"/>
              <w:lang w:eastAsia="zh-TW"/>
            </w:rPr>
            <w:delText>FFS on w</w:delText>
          </w:r>
        </w:del>
      </w:ins>
      <w:ins w:id="1204" w:author="Rapp_at#123" w:date="2023-09-08T21:28:00Z">
        <w:del w:id="1205" w:author="Rapp_at#123bis" w:date="2023-10-17T16:14:00Z">
          <w:r w:rsidDel="000A3E11">
            <w:rPr>
              <w:rFonts w:eastAsia="PMingLiU"/>
              <w:color w:val="FF0000"/>
              <w:lang w:eastAsia="zh-TW"/>
            </w:rPr>
            <w:delText>hether and how to implement the R1 agreement “</w:delText>
          </w:r>
        </w:del>
      </w:ins>
      <w:ins w:id="1206" w:author="Rapp_at#123" w:date="2023-09-08T21:27:00Z">
        <w:del w:id="1207"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208" w:author="Rapp_at#123" w:date="2023-09-08T21:28:00Z">
        <w:del w:id="1209"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210" w:author="Rapp_after#122" w:date="2023-07-03T11:29:00Z"/>
          <w:color w:val="FF0000"/>
          <w:lang w:eastAsia="zh-CN"/>
        </w:rPr>
      </w:pPr>
      <w:ins w:id="121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212"/>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212"/>
      <w:r w:rsidR="00174F7B">
        <w:rPr>
          <w:rStyle w:val="ab"/>
        </w:rPr>
        <w:commentReference w:id="1212"/>
      </w:r>
      <w:commentRangeStart w:id="1213"/>
      <w:ins w:id="1214"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215" w:author="Rapp_at#123" w:date="2023-09-06T11:05:00Z">
        <w:r w:rsidR="00B169B4">
          <w:rPr>
            <w:color w:val="FF0000"/>
            <w:lang w:eastAsia="zh-CN"/>
          </w:rPr>
          <w:t xml:space="preserve"> </w:t>
        </w:r>
      </w:ins>
      <w:commentRangeEnd w:id="1213"/>
      <w:r w:rsidR="00371EA0">
        <w:rPr>
          <w:rStyle w:val="ab"/>
        </w:rPr>
        <w:commentReference w:id="1213"/>
      </w:r>
      <w:ins w:id="1216" w:author="Rapp_at#123" w:date="2023-09-06T11:05:00Z">
        <w:del w:id="1217"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218" w:author="Rapp_at#123" w:date="2023-09-06T11:06:00Z">
        <w:del w:id="1219"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220" w:author="Rapp_after#122" w:date="2023-07-03T11:29:00Z"/>
          <w:lang w:eastAsia="ko-KR"/>
        </w:rPr>
      </w:pPr>
      <w:ins w:id="1221"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222" w:author="Rapp_after#122" w:date="2023-07-03T11:29:00Z"/>
        </w:rPr>
      </w:pPr>
      <w:ins w:id="1223"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224" w:author="Rapp_after#122" w:date="2023-07-03T11:29:00Z"/>
          <w:rFonts w:eastAsia="Malgun Gothic"/>
          <w:lang w:eastAsia="ko-KR"/>
        </w:rPr>
      </w:pPr>
      <w:ins w:id="1225"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226" w:author="Rapp_after#122" w:date="2023-07-03T11:29:00Z"/>
          <w:lang w:val="fr-FR"/>
        </w:rPr>
      </w:pPr>
      <w:ins w:id="1227"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228" w:author="Rapp_after#122" w:date="2023-07-03T11:29:00Z"/>
          <w:lang w:val="fr-FR" w:eastAsia="fr-FR"/>
        </w:rPr>
      </w:pPr>
      <w:ins w:id="1229"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230" w:author="Rapp_after#122" w:date="2023-07-03T11:29:00Z"/>
          <w:rFonts w:eastAsia="PMingLiU"/>
          <w:color w:val="FF0000"/>
          <w:lang w:eastAsia="zh-TW"/>
        </w:rPr>
      </w:pPr>
      <w:ins w:id="123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993"/>
      <w:bookmarkEnd w:id="1028"/>
      <w:bookmarkEnd w:id="1036"/>
      <w:bookmarkEnd w:id="1037"/>
      <w:bookmarkEnd w:id="1038"/>
      <w:bookmarkEnd w:id="1048"/>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232" w:name="_Toc37296243"/>
      <w:bookmarkStart w:id="1233" w:name="_Toc46490372"/>
      <w:bookmarkStart w:id="1234" w:name="_Toc52752067"/>
      <w:bookmarkStart w:id="1235" w:name="_Toc52796529"/>
      <w:bookmarkStart w:id="1236" w:name="_Toc139032326"/>
      <w:r w:rsidRPr="00E87D15">
        <w:rPr>
          <w:rFonts w:cs="Arial"/>
          <w:lang w:eastAsia="ko-KR"/>
        </w:rPr>
        <w:lastRenderedPageBreak/>
        <w:t>5.20</w:t>
      </w:r>
      <w:r w:rsidRPr="00E87D15">
        <w:rPr>
          <w:rFonts w:cs="Arial"/>
          <w:lang w:eastAsia="ko-KR"/>
        </w:rPr>
        <w:tab/>
      </w:r>
      <w:r w:rsidR="008F4B86" w:rsidRPr="00E87D15">
        <w:rPr>
          <w:rFonts w:cs="Arial"/>
          <w:lang w:eastAsia="ko-KR"/>
        </w:rPr>
        <w:t>Void</w:t>
      </w:r>
      <w:bookmarkEnd w:id="1232"/>
      <w:bookmarkEnd w:id="1233"/>
      <w:bookmarkEnd w:id="1234"/>
      <w:bookmarkEnd w:id="1235"/>
      <w:bookmarkEnd w:id="1236"/>
    </w:p>
    <w:p w14:paraId="081DAB35" w14:textId="77777777" w:rsidR="00FA61AC" w:rsidRPr="00E87D15" w:rsidRDefault="00FA61AC" w:rsidP="00FA61AC">
      <w:pPr>
        <w:pStyle w:val="2"/>
        <w:rPr>
          <w:rFonts w:eastAsia="Malgun Gothic"/>
        </w:rPr>
      </w:pPr>
      <w:bookmarkStart w:id="1237" w:name="_Toc37296244"/>
      <w:bookmarkStart w:id="1238" w:name="_Toc46490373"/>
      <w:bookmarkStart w:id="1239" w:name="_Toc52752068"/>
      <w:bookmarkStart w:id="1240" w:name="_Toc52796530"/>
      <w:bookmarkStart w:id="1241" w:name="_Toc139032327"/>
      <w:bookmarkStart w:id="1242" w:name="_Toc29239874"/>
      <w:r w:rsidRPr="00E87D15">
        <w:rPr>
          <w:rFonts w:eastAsia="Malgun Gothic"/>
        </w:rPr>
        <w:t>5.21</w:t>
      </w:r>
      <w:r w:rsidRPr="00E87D15">
        <w:rPr>
          <w:rFonts w:eastAsia="Malgun Gothic"/>
        </w:rPr>
        <w:tab/>
        <w:t>LBT operation</w:t>
      </w:r>
      <w:bookmarkEnd w:id="1237"/>
      <w:bookmarkEnd w:id="1238"/>
      <w:bookmarkEnd w:id="1239"/>
      <w:bookmarkEnd w:id="1240"/>
      <w:bookmarkEnd w:id="1241"/>
    </w:p>
    <w:p w14:paraId="753DBFAE" w14:textId="77777777" w:rsidR="00FA61AC" w:rsidRPr="00E87D15" w:rsidRDefault="00FA61AC" w:rsidP="00FA61AC">
      <w:pPr>
        <w:pStyle w:val="3"/>
        <w:rPr>
          <w:rFonts w:eastAsia="Malgun Gothic"/>
          <w:lang w:eastAsia="ko-KR"/>
        </w:rPr>
      </w:pPr>
      <w:bookmarkStart w:id="1243" w:name="_Toc37296245"/>
      <w:bookmarkStart w:id="1244" w:name="_Toc46490374"/>
      <w:bookmarkStart w:id="1245" w:name="_Toc52752069"/>
      <w:bookmarkStart w:id="1246" w:name="_Toc52796531"/>
      <w:bookmarkStart w:id="1247" w:name="_Toc139032328"/>
      <w:r w:rsidRPr="00E87D15">
        <w:rPr>
          <w:rFonts w:eastAsia="Malgun Gothic"/>
          <w:lang w:eastAsia="ko-KR"/>
        </w:rPr>
        <w:t>5.21.1</w:t>
      </w:r>
      <w:r w:rsidRPr="00E87D15">
        <w:rPr>
          <w:rFonts w:eastAsia="Malgun Gothic"/>
          <w:lang w:eastAsia="ko-KR"/>
        </w:rPr>
        <w:tab/>
        <w:t>General</w:t>
      </w:r>
      <w:bookmarkEnd w:id="1243"/>
      <w:bookmarkEnd w:id="1244"/>
      <w:bookmarkEnd w:id="1245"/>
      <w:bookmarkEnd w:id="1246"/>
      <w:bookmarkEnd w:id="1247"/>
    </w:p>
    <w:p w14:paraId="5CEF7596" w14:textId="79F63B0E" w:rsidR="00FA61AC" w:rsidRPr="00E87D15" w:rsidRDefault="00FA61AC" w:rsidP="00FA61AC">
      <w:pPr>
        <w:rPr>
          <w:rFonts w:eastAsia="Malgun Gothic"/>
          <w:lang w:eastAsia="ko-KR"/>
        </w:rPr>
      </w:pPr>
      <w:bookmarkStart w:id="1248"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249" w:name="_Hlk19108061"/>
      <w:r w:rsidRPr="00E87D15">
        <w:rPr>
          <w:lang w:eastAsia="ko-KR"/>
        </w:rPr>
        <w:t xml:space="preserve"> from lower layers.</w:t>
      </w:r>
      <w:bookmarkEnd w:id="1249"/>
      <w:r w:rsidRPr="00E87D15">
        <w:rPr>
          <w:lang w:eastAsia="ko-KR"/>
        </w:rPr>
        <w:t xml:space="preserve"> </w:t>
      </w:r>
      <w:bookmarkStart w:id="1250"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250"/>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251" w:name="_Toc37296246"/>
      <w:bookmarkStart w:id="1252" w:name="_Toc46490375"/>
      <w:bookmarkStart w:id="1253" w:name="_Toc52752070"/>
      <w:bookmarkStart w:id="1254" w:name="_Toc52796532"/>
      <w:bookmarkStart w:id="1255" w:name="_Toc139032329"/>
      <w:bookmarkEnd w:id="1248"/>
      <w:r w:rsidRPr="00E87D15">
        <w:rPr>
          <w:rFonts w:eastAsia="Malgun Gothic"/>
        </w:rPr>
        <w:t>5.21.2</w:t>
      </w:r>
      <w:r w:rsidRPr="00E87D15">
        <w:rPr>
          <w:rFonts w:eastAsia="Malgun Gothic"/>
        </w:rPr>
        <w:tab/>
        <w:t>LBT failure detection and recovery procedure</w:t>
      </w:r>
      <w:bookmarkEnd w:id="1251"/>
      <w:bookmarkEnd w:id="1252"/>
      <w:bookmarkEnd w:id="1253"/>
      <w:bookmarkEnd w:id="1254"/>
      <w:bookmarkEnd w:id="1255"/>
    </w:p>
    <w:p w14:paraId="46543B4E" w14:textId="77777777" w:rsidR="00FA61AC" w:rsidRPr="00E87D15" w:rsidRDefault="00FA61AC" w:rsidP="00FA61AC">
      <w:pPr>
        <w:rPr>
          <w:rFonts w:eastAsia="Malgun Gothic"/>
          <w:lang w:eastAsia="ko-KR"/>
        </w:rPr>
      </w:pPr>
      <w:bookmarkStart w:id="1256"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257"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258" w:name="_Hlk34157513"/>
      <w:r w:rsidRPr="00E87D15">
        <w:rPr>
          <w:lang w:eastAsia="ko-KR"/>
        </w:rPr>
        <w:t>5&gt;</w:t>
      </w:r>
      <w:r w:rsidRPr="00E87D15">
        <w:rPr>
          <w:lang w:eastAsia="ko-KR"/>
        </w:rPr>
        <w:tab/>
        <w:t>stop any ongoing Random Access procedure in this Serving Cell;</w:t>
      </w:r>
    </w:p>
    <w:bookmarkEnd w:id="1258"/>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257"/>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256"/>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lastRenderedPageBreak/>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259"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260" w:name="_Hlk34745434"/>
      <w:bookmarkEnd w:id="1259"/>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261"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261"/>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260"/>
    </w:p>
    <w:p w14:paraId="230CB66C" w14:textId="77777777" w:rsidR="00296F95" w:rsidRPr="00E87D15" w:rsidRDefault="00296F95" w:rsidP="00296F95">
      <w:pPr>
        <w:pStyle w:val="B1"/>
        <w:rPr>
          <w:lang w:eastAsia="ko-KR"/>
        </w:rPr>
      </w:pPr>
      <w:bookmarkStart w:id="1262" w:name="_Toc12569230"/>
      <w:bookmarkStart w:id="1263"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264" w:name="_Toc46490376"/>
      <w:bookmarkStart w:id="1265" w:name="_Toc52752071"/>
      <w:bookmarkStart w:id="1266" w:name="_Toc52796533"/>
      <w:bookmarkStart w:id="1267" w:name="_Toc139032330"/>
      <w:r w:rsidRPr="00E87D15">
        <w:t>5.22</w:t>
      </w:r>
      <w:r w:rsidRPr="00E87D15">
        <w:tab/>
        <w:t>SL-SCH Data transfer</w:t>
      </w:r>
      <w:bookmarkEnd w:id="1262"/>
      <w:bookmarkEnd w:id="1263"/>
      <w:bookmarkEnd w:id="1264"/>
      <w:bookmarkEnd w:id="1265"/>
      <w:bookmarkEnd w:id="1266"/>
      <w:bookmarkEnd w:id="1267"/>
    </w:p>
    <w:p w14:paraId="47C5239F" w14:textId="77777777" w:rsidR="00E82967" w:rsidRPr="00E87D15" w:rsidRDefault="000F52CF" w:rsidP="00E82967">
      <w:pPr>
        <w:pStyle w:val="3"/>
      </w:pPr>
      <w:bookmarkStart w:id="1268" w:name="_Toc12569231"/>
      <w:bookmarkStart w:id="1269" w:name="_Toc37296248"/>
      <w:bookmarkStart w:id="1270" w:name="_Toc46490377"/>
      <w:bookmarkStart w:id="1271" w:name="_Toc52752072"/>
      <w:bookmarkStart w:id="1272" w:name="_Toc52796534"/>
      <w:bookmarkStart w:id="1273" w:name="_Toc139032331"/>
      <w:r w:rsidRPr="00E87D15">
        <w:t>5.22</w:t>
      </w:r>
      <w:r w:rsidR="00E82967" w:rsidRPr="00E87D15">
        <w:t>.1</w:t>
      </w:r>
      <w:r w:rsidR="00E82967" w:rsidRPr="00E87D15">
        <w:tab/>
        <w:t>SL-SCH Data transmission</w:t>
      </w:r>
      <w:bookmarkEnd w:id="1268"/>
      <w:bookmarkEnd w:id="1269"/>
      <w:bookmarkEnd w:id="1270"/>
      <w:bookmarkEnd w:id="1271"/>
      <w:bookmarkEnd w:id="1272"/>
      <w:bookmarkEnd w:id="1273"/>
    </w:p>
    <w:p w14:paraId="70F470E3" w14:textId="77777777" w:rsidR="00E82967" w:rsidRPr="00E87D15" w:rsidRDefault="000F52CF" w:rsidP="00E82967">
      <w:pPr>
        <w:pStyle w:val="4"/>
      </w:pPr>
      <w:bookmarkStart w:id="1274" w:name="_Toc12569232"/>
      <w:bookmarkStart w:id="1275" w:name="_Toc37296249"/>
      <w:bookmarkStart w:id="1276" w:name="_Toc46490378"/>
      <w:bookmarkStart w:id="1277" w:name="_Toc52752073"/>
      <w:bookmarkStart w:id="1278" w:name="_Toc52796535"/>
      <w:bookmarkStart w:id="1279" w:name="_Toc139032332"/>
      <w:r w:rsidRPr="00E87D15">
        <w:t>5.22</w:t>
      </w:r>
      <w:r w:rsidR="00E82967" w:rsidRPr="00E87D15">
        <w:t>.1.1</w:t>
      </w:r>
      <w:r w:rsidR="00E82967" w:rsidRPr="00E87D15">
        <w:tab/>
        <w:t>SL Grant reception and SCI transmission</w:t>
      </w:r>
      <w:bookmarkEnd w:id="1274"/>
      <w:bookmarkEnd w:id="1275"/>
      <w:bookmarkEnd w:id="1276"/>
      <w:bookmarkEnd w:id="1277"/>
      <w:bookmarkEnd w:id="1278"/>
      <w:bookmarkEnd w:id="1279"/>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280"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lastRenderedPageBreak/>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lastRenderedPageBreak/>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lastRenderedPageBreak/>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lastRenderedPageBreak/>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lastRenderedPageBreak/>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E87D15">
        <w:lastRenderedPageBreak/>
        <w:t>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lastRenderedPageBreak/>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lastRenderedPageBreak/>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lastRenderedPageBreak/>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281"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282" w:name="_Toc46490379"/>
      <w:bookmarkStart w:id="1283" w:name="_Toc52752074"/>
      <w:bookmarkStart w:id="1284" w:name="_Toc52796536"/>
      <w:bookmarkStart w:id="1285" w:name="_Toc139032333"/>
      <w:r w:rsidRPr="00E87D15">
        <w:t>5.22</w:t>
      </w:r>
      <w:r w:rsidR="00E82967" w:rsidRPr="00E87D15">
        <w:t>.1.2</w:t>
      </w:r>
      <w:r w:rsidR="00E82967" w:rsidRPr="00E87D15">
        <w:tab/>
        <w:t>TX resource (re-)selection check</w:t>
      </w:r>
      <w:bookmarkEnd w:id="1281"/>
      <w:bookmarkEnd w:id="1282"/>
      <w:bookmarkEnd w:id="1283"/>
      <w:bookmarkEnd w:id="1284"/>
      <w:bookmarkEnd w:id="1285"/>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lastRenderedPageBreak/>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286" w:name="_Toc12569233"/>
      <w:bookmarkStart w:id="1287"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288" w:name="_Toc139032334"/>
      <w:r w:rsidRPr="00E87D15">
        <w:t>5.22.1.2a</w:t>
      </w:r>
      <w:r w:rsidRPr="00E87D15">
        <w:tab/>
        <w:t>Re-evaluation and Pre-emption</w:t>
      </w:r>
      <w:bookmarkEnd w:id="1288"/>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lastRenderedPageBreak/>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289" w:name="_Toc139032335"/>
      <w:bookmarkStart w:id="1290" w:name="_Toc46490380"/>
      <w:bookmarkStart w:id="1291" w:name="_Toc52752075"/>
      <w:bookmarkStart w:id="1292" w:name="_Toc52796537"/>
      <w:r w:rsidRPr="00E87D15">
        <w:t>5.22.1.2b</w:t>
      </w:r>
      <w:r w:rsidRPr="00E87D15">
        <w:tab/>
        <w:t>Re-selection for using a received resource conflict indication</w:t>
      </w:r>
      <w:bookmarkEnd w:id="1289"/>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lastRenderedPageBreak/>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293" w:name="_Toc139032336"/>
      <w:r w:rsidRPr="00E87D15">
        <w:t>5.22</w:t>
      </w:r>
      <w:r w:rsidR="00E82967" w:rsidRPr="00E87D15">
        <w:t>.1.3</w:t>
      </w:r>
      <w:r w:rsidR="00E82967" w:rsidRPr="00E87D15">
        <w:tab/>
        <w:t>Sidelink HARQ operation</w:t>
      </w:r>
      <w:bookmarkEnd w:id="1286"/>
      <w:bookmarkEnd w:id="1287"/>
      <w:bookmarkEnd w:id="1290"/>
      <w:bookmarkEnd w:id="1291"/>
      <w:bookmarkEnd w:id="1292"/>
      <w:bookmarkEnd w:id="1293"/>
    </w:p>
    <w:p w14:paraId="02E99CB1" w14:textId="77777777" w:rsidR="00E82967" w:rsidRPr="00E87D15" w:rsidRDefault="000F52CF" w:rsidP="00E82967">
      <w:pPr>
        <w:pStyle w:val="5"/>
      </w:pPr>
      <w:bookmarkStart w:id="1294" w:name="_Toc12569234"/>
      <w:bookmarkStart w:id="1295" w:name="_Toc37296252"/>
      <w:bookmarkStart w:id="1296" w:name="_Toc46490381"/>
      <w:bookmarkStart w:id="1297" w:name="_Toc52752076"/>
      <w:bookmarkStart w:id="1298" w:name="_Toc52796538"/>
      <w:bookmarkStart w:id="1299" w:name="_Toc139032337"/>
      <w:r w:rsidRPr="00E87D15">
        <w:t>5.22</w:t>
      </w:r>
      <w:r w:rsidR="00E82967" w:rsidRPr="00E87D15">
        <w:t>.1.3.1</w:t>
      </w:r>
      <w:r w:rsidR="00E82967" w:rsidRPr="00E87D15">
        <w:tab/>
        <w:t>Sidelink HARQ Entity</w:t>
      </w:r>
      <w:bookmarkEnd w:id="1294"/>
      <w:bookmarkEnd w:id="1295"/>
      <w:bookmarkEnd w:id="1296"/>
      <w:bookmarkEnd w:id="1297"/>
      <w:bookmarkEnd w:id="1298"/>
      <w:bookmarkEnd w:id="1299"/>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lastRenderedPageBreak/>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lastRenderedPageBreak/>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300" w:name="_Toc12569235"/>
      <w:bookmarkStart w:id="1301" w:name="_Toc46490382"/>
      <w:bookmarkStart w:id="1302" w:name="_Toc52752077"/>
      <w:bookmarkStart w:id="1303" w:name="_Toc52796539"/>
      <w:bookmarkStart w:id="1304" w:name="_Toc139032338"/>
      <w:r w:rsidRPr="00E87D15">
        <w:t>5.22.1.3.1a</w:t>
      </w:r>
      <w:r w:rsidRPr="00E87D15">
        <w:tab/>
        <w:t>Sidelink process</w:t>
      </w:r>
      <w:bookmarkEnd w:id="1300"/>
      <w:bookmarkEnd w:id="1301"/>
      <w:bookmarkEnd w:id="1302"/>
      <w:bookmarkEnd w:id="1303"/>
      <w:bookmarkEnd w:id="1304"/>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lastRenderedPageBreak/>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lastRenderedPageBreak/>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305" w:name="_Toc37296253"/>
      <w:bookmarkStart w:id="1306" w:name="_Toc46490383"/>
      <w:bookmarkStart w:id="1307" w:name="_Toc52752078"/>
      <w:bookmarkStart w:id="1308" w:name="_Toc52796540"/>
      <w:bookmarkStart w:id="1309" w:name="_Toc139032339"/>
      <w:bookmarkStart w:id="1310" w:name="_Toc12569236"/>
      <w:r w:rsidRPr="00E87D15">
        <w:t>5.22</w:t>
      </w:r>
      <w:r w:rsidR="00E82967" w:rsidRPr="00E87D15">
        <w:t>.1.3.2</w:t>
      </w:r>
      <w:r w:rsidR="00E82967" w:rsidRPr="00E87D15">
        <w:tab/>
        <w:t>PSFCH reception</w:t>
      </w:r>
      <w:bookmarkEnd w:id="1305"/>
      <w:bookmarkEnd w:id="1306"/>
      <w:bookmarkEnd w:id="1307"/>
      <w:bookmarkEnd w:id="1308"/>
      <w:bookmarkEnd w:id="1309"/>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311"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w:t>
      </w:r>
      <w:r w:rsidR="005858F2" w:rsidRPr="00E87D15">
        <w:lastRenderedPageBreak/>
        <w:t>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312" w:name="_Toc46490384"/>
      <w:bookmarkStart w:id="1313" w:name="_Toc52752079"/>
      <w:bookmarkStart w:id="1314" w:name="_Toc52796541"/>
      <w:bookmarkStart w:id="1315" w:name="_Toc139032340"/>
      <w:r w:rsidRPr="00E87D15">
        <w:t>5.22.1.3.3</w:t>
      </w:r>
      <w:r w:rsidRPr="00E87D15">
        <w:tab/>
        <w:t>HARQ-based Sidelink RLF detection</w:t>
      </w:r>
      <w:bookmarkEnd w:id="1312"/>
      <w:bookmarkEnd w:id="1313"/>
      <w:bookmarkEnd w:id="1314"/>
      <w:bookmarkEnd w:id="1315"/>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316" w:name="_Toc46490385"/>
      <w:bookmarkStart w:id="1317" w:name="_Toc52752080"/>
      <w:bookmarkStart w:id="1318" w:name="_Toc52796542"/>
      <w:bookmarkStart w:id="1319" w:name="_Toc139032341"/>
      <w:r w:rsidRPr="00E87D15">
        <w:t>5.22</w:t>
      </w:r>
      <w:r w:rsidR="00E82967" w:rsidRPr="00E87D15">
        <w:t>.1.4</w:t>
      </w:r>
      <w:r w:rsidR="00E82967" w:rsidRPr="00E87D15">
        <w:tab/>
        <w:t>Multiplexing and assembly</w:t>
      </w:r>
      <w:bookmarkEnd w:id="1310"/>
      <w:bookmarkEnd w:id="1311"/>
      <w:bookmarkEnd w:id="1316"/>
      <w:bookmarkEnd w:id="1317"/>
      <w:bookmarkEnd w:id="1318"/>
      <w:bookmarkEnd w:id="1319"/>
    </w:p>
    <w:p w14:paraId="1D1FFF3F" w14:textId="540C12DF" w:rsidR="002D53D8" w:rsidRPr="00E87D15" w:rsidRDefault="002D53D8" w:rsidP="002D53D8">
      <w:pPr>
        <w:pStyle w:val="5"/>
      </w:pPr>
      <w:bookmarkStart w:id="1320" w:name="_Toc139032342"/>
      <w:r w:rsidRPr="00E87D15">
        <w:t>5.22.1.4.0</w:t>
      </w:r>
      <w:r w:rsidRPr="00E87D15">
        <w:tab/>
        <w:t>General</w:t>
      </w:r>
      <w:bookmarkEnd w:id="1320"/>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321" w:name="_Toc12569237"/>
      <w:bookmarkStart w:id="1322" w:name="_Toc37296255"/>
      <w:bookmarkStart w:id="1323" w:name="_Toc46490386"/>
      <w:bookmarkStart w:id="1324" w:name="_Toc52752081"/>
      <w:bookmarkStart w:id="1325"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326" w:name="_Toc139032343"/>
      <w:r w:rsidRPr="00E87D15">
        <w:lastRenderedPageBreak/>
        <w:t>5.22</w:t>
      </w:r>
      <w:r w:rsidR="00E82967" w:rsidRPr="00E87D15">
        <w:t>.1.4.1</w:t>
      </w:r>
      <w:r w:rsidR="00E82967" w:rsidRPr="00E87D15">
        <w:tab/>
        <w:t>Logical channel prioritization</w:t>
      </w:r>
      <w:bookmarkEnd w:id="1321"/>
      <w:bookmarkEnd w:id="1322"/>
      <w:bookmarkEnd w:id="1323"/>
      <w:bookmarkEnd w:id="1324"/>
      <w:bookmarkEnd w:id="1325"/>
      <w:bookmarkEnd w:id="1326"/>
    </w:p>
    <w:p w14:paraId="2867698C" w14:textId="77777777" w:rsidR="00E82967" w:rsidRPr="00E87D15" w:rsidRDefault="000F52CF" w:rsidP="00E82967">
      <w:pPr>
        <w:pStyle w:val="6"/>
        <w:rPr>
          <w:rFonts w:eastAsia="Yu Mincho"/>
        </w:rPr>
      </w:pPr>
      <w:bookmarkStart w:id="1327" w:name="_Toc37296256"/>
      <w:bookmarkStart w:id="1328" w:name="_Toc46490387"/>
      <w:bookmarkStart w:id="1329" w:name="_Toc52752082"/>
      <w:bookmarkStart w:id="1330" w:name="_Toc52796544"/>
      <w:bookmarkStart w:id="1331"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327"/>
      <w:bookmarkEnd w:id="1328"/>
      <w:bookmarkEnd w:id="1329"/>
      <w:bookmarkEnd w:id="1330"/>
      <w:bookmarkEnd w:id="1331"/>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332" w:name="_Toc37296257"/>
      <w:bookmarkStart w:id="1333" w:name="_Toc46490388"/>
      <w:bookmarkStart w:id="1334" w:name="_Toc52752083"/>
      <w:bookmarkStart w:id="1335" w:name="_Toc52796545"/>
      <w:bookmarkStart w:id="1336"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332"/>
      <w:bookmarkEnd w:id="1333"/>
      <w:bookmarkEnd w:id="1334"/>
      <w:bookmarkEnd w:id="1335"/>
      <w:bookmarkEnd w:id="1336"/>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w:t>
      </w:r>
      <w:r w:rsidR="00D56238" w:rsidRPr="00E87D15">
        <w:lastRenderedPageBreak/>
        <w:t xml:space="preserve">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337"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338" w:name="_Toc46490389"/>
      <w:bookmarkStart w:id="1339" w:name="_Toc52752084"/>
      <w:bookmarkStart w:id="1340" w:name="_Toc52796546"/>
      <w:r w:rsidRPr="00E87D15">
        <w:rPr>
          <w:lang w:eastAsia="zh-CN"/>
        </w:rPr>
        <w:lastRenderedPageBreak/>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341"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337"/>
      <w:bookmarkEnd w:id="1338"/>
      <w:bookmarkEnd w:id="1339"/>
      <w:bookmarkEnd w:id="1340"/>
      <w:bookmarkEnd w:id="1341"/>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342"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lastRenderedPageBreak/>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343" w:name="_Toc37296259"/>
      <w:bookmarkStart w:id="1344" w:name="_Toc46490390"/>
      <w:bookmarkStart w:id="1345" w:name="_Toc52752085"/>
      <w:bookmarkStart w:id="1346" w:name="_Toc52796547"/>
      <w:bookmarkStart w:id="1347"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342"/>
      <w:bookmarkEnd w:id="1343"/>
      <w:bookmarkEnd w:id="1344"/>
      <w:bookmarkEnd w:id="1345"/>
      <w:bookmarkEnd w:id="1346"/>
      <w:bookmarkEnd w:id="1347"/>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348" w:name="_Toc37296260"/>
      <w:bookmarkStart w:id="1349" w:name="_Toc46490391"/>
      <w:bookmarkStart w:id="1350" w:name="_Toc52752086"/>
      <w:bookmarkStart w:id="1351" w:name="_Toc52796548"/>
      <w:bookmarkStart w:id="1352" w:name="_Toc139032348"/>
      <w:r w:rsidRPr="00E87D15">
        <w:t>5.22</w:t>
      </w:r>
      <w:r w:rsidR="00E82967" w:rsidRPr="00E87D15">
        <w:t>.1.5</w:t>
      </w:r>
      <w:r w:rsidR="00E82967" w:rsidRPr="00E87D15">
        <w:tab/>
        <w:t>Scheduling Request</w:t>
      </w:r>
      <w:bookmarkEnd w:id="1348"/>
      <w:bookmarkEnd w:id="1349"/>
      <w:bookmarkEnd w:id="1350"/>
      <w:bookmarkEnd w:id="1351"/>
      <w:bookmarkEnd w:id="1352"/>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353" w:name="_Toc12569239"/>
      <w:bookmarkStart w:id="1354" w:name="_Toc37296261"/>
      <w:bookmarkStart w:id="1355" w:name="_Toc46490392"/>
      <w:bookmarkStart w:id="1356" w:name="_Toc52752087"/>
      <w:bookmarkStart w:id="1357" w:name="_Toc52796549"/>
      <w:bookmarkStart w:id="1358" w:name="_Toc139032349"/>
      <w:r w:rsidRPr="00E87D15">
        <w:t>5.22</w:t>
      </w:r>
      <w:r w:rsidR="00E82967" w:rsidRPr="00E87D15">
        <w:t>.1.6</w:t>
      </w:r>
      <w:r w:rsidR="00E82967" w:rsidRPr="00E87D15">
        <w:tab/>
        <w:t>Buffer Status Reporting</w:t>
      </w:r>
      <w:bookmarkEnd w:id="1353"/>
      <w:bookmarkEnd w:id="1354"/>
      <w:bookmarkEnd w:id="1355"/>
      <w:bookmarkEnd w:id="1356"/>
      <w:bookmarkEnd w:id="1357"/>
      <w:bookmarkEnd w:id="1358"/>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lastRenderedPageBreak/>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lastRenderedPageBreak/>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lastRenderedPageBreak/>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359" w:name="_Toc37296262"/>
      <w:bookmarkStart w:id="1360" w:name="_Toc46490393"/>
      <w:bookmarkStart w:id="1361" w:name="_Toc52752088"/>
      <w:bookmarkStart w:id="1362" w:name="_Toc52796550"/>
      <w:bookmarkStart w:id="1363" w:name="_Toc139032350"/>
      <w:r w:rsidRPr="00E87D15">
        <w:t>5.22</w:t>
      </w:r>
      <w:r w:rsidR="00E82967" w:rsidRPr="00E87D15">
        <w:t>.1.7</w:t>
      </w:r>
      <w:r w:rsidR="00E82967" w:rsidRPr="00E87D15">
        <w:tab/>
        <w:t>CSI Reporting</w:t>
      </w:r>
      <w:bookmarkEnd w:id="1359"/>
      <w:bookmarkEnd w:id="1360"/>
      <w:bookmarkEnd w:id="1361"/>
      <w:bookmarkEnd w:id="1362"/>
      <w:bookmarkEnd w:id="1363"/>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364"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365" w:name="_Toc139032351"/>
      <w:bookmarkStart w:id="1366" w:name="_Toc46490394"/>
      <w:bookmarkStart w:id="1367" w:name="_Toc52752089"/>
      <w:bookmarkStart w:id="1368" w:name="_Toc52796551"/>
      <w:r w:rsidRPr="00E87D15">
        <w:t>5.22.1.8</w:t>
      </w:r>
      <w:r w:rsidRPr="00E87D15">
        <w:tab/>
      </w:r>
      <w:r w:rsidR="00087B32" w:rsidRPr="00E87D15">
        <w:t>Void</w:t>
      </w:r>
      <w:bookmarkEnd w:id="1365"/>
    </w:p>
    <w:p w14:paraId="130BBD97" w14:textId="77777777" w:rsidR="00E72AC4" w:rsidRPr="00E87D15" w:rsidRDefault="00E72AC4" w:rsidP="00E72AC4">
      <w:pPr>
        <w:pStyle w:val="4"/>
      </w:pPr>
      <w:bookmarkStart w:id="1369" w:name="_Toc139032352"/>
      <w:r w:rsidRPr="00E87D15">
        <w:t>5.22.1.9</w:t>
      </w:r>
      <w:r w:rsidRPr="00E87D15">
        <w:tab/>
        <w:t>IUC-Request transmission</w:t>
      </w:r>
      <w:bookmarkEnd w:id="1369"/>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370" w:name="_Toc139032353"/>
      <w:r w:rsidRPr="00E87D15">
        <w:lastRenderedPageBreak/>
        <w:t>5.22.1.10</w:t>
      </w:r>
      <w:r w:rsidRPr="00E87D15">
        <w:tab/>
        <w:t>IUC-Information Reporting</w:t>
      </w:r>
      <w:bookmarkEnd w:id="1370"/>
    </w:p>
    <w:p w14:paraId="43794F86" w14:textId="77777777" w:rsidR="008854BB" w:rsidRPr="00E87D15" w:rsidRDefault="008854BB" w:rsidP="008854BB">
      <w:pPr>
        <w:pStyle w:val="5"/>
      </w:pPr>
      <w:bookmarkStart w:id="1371" w:name="_Toc139032354"/>
      <w:r w:rsidRPr="00E87D15">
        <w:t>5.22.1.10.1</w:t>
      </w:r>
      <w:r w:rsidRPr="00E87D15">
        <w:tab/>
        <w:t>General</w:t>
      </w:r>
      <w:bookmarkEnd w:id="1371"/>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372" w:name="_Toc139032355"/>
      <w:r w:rsidRPr="00E87D15">
        <w:t>5.22.1.10.</w:t>
      </w:r>
      <w:r w:rsidR="008854BB" w:rsidRPr="00E87D15">
        <w:t>2</w:t>
      </w:r>
      <w:r w:rsidRPr="00E87D15">
        <w:tab/>
        <w:t>Reception of IUC-Information Reporting</w:t>
      </w:r>
      <w:bookmarkEnd w:id="1372"/>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373" w:name="_Toc139032356"/>
      <w:r w:rsidRPr="00E87D15">
        <w:t>5.22</w:t>
      </w:r>
      <w:r w:rsidR="00E82967" w:rsidRPr="00E87D15">
        <w:t>.2</w:t>
      </w:r>
      <w:r w:rsidR="00E82967" w:rsidRPr="00E87D15">
        <w:tab/>
        <w:t>SL-SCH Data reception</w:t>
      </w:r>
      <w:bookmarkEnd w:id="1280"/>
      <w:bookmarkEnd w:id="1364"/>
      <w:bookmarkEnd w:id="1366"/>
      <w:bookmarkEnd w:id="1367"/>
      <w:bookmarkEnd w:id="1368"/>
      <w:bookmarkEnd w:id="1373"/>
    </w:p>
    <w:p w14:paraId="4B76779F" w14:textId="77777777" w:rsidR="00E82967" w:rsidRPr="00E87D15" w:rsidRDefault="000F52CF" w:rsidP="00E82967">
      <w:pPr>
        <w:pStyle w:val="4"/>
      </w:pPr>
      <w:bookmarkStart w:id="1374" w:name="_Toc12569242"/>
      <w:bookmarkStart w:id="1375" w:name="_Toc37296264"/>
      <w:bookmarkStart w:id="1376" w:name="_Toc46490395"/>
      <w:bookmarkStart w:id="1377" w:name="_Toc52752090"/>
      <w:bookmarkStart w:id="1378" w:name="_Toc52796552"/>
      <w:bookmarkStart w:id="1379" w:name="_Toc139032357"/>
      <w:r w:rsidRPr="00E87D15">
        <w:t>5.22</w:t>
      </w:r>
      <w:r w:rsidR="00E82967" w:rsidRPr="00E87D15">
        <w:t>.2.1</w:t>
      </w:r>
      <w:r w:rsidR="00E82967" w:rsidRPr="00E87D15">
        <w:tab/>
        <w:t>SCI reception</w:t>
      </w:r>
      <w:bookmarkEnd w:id="1374"/>
      <w:bookmarkEnd w:id="1375"/>
      <w:bookmarkEnd w:id="1376"/>
      <w:bookmarkEnd w:id="1377"/>
      <w:bookmarkEnd w:id="1378"/>
      <w:bookmarkEnd w:id="1379"/>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lastRenderedPageBreak/>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380" w:name="_Toc12569243"/>
      <w:bookmarkStart w:id="1381" w:name="_Toc37296265"/>
      <w:bookmarkStart w:id="1382" w:name="_Toc46490396"/>
      <w:bookmarkStart w:id="1383" w:name="_Toc52752091"/>
      <w:bookmarkStart w:id="1384" w:name="_Toc52796553"/>
      <w:bookmarkStart w:id="1385" w:name="_Toc139032358"/>
      <w:r w:rsidRPr="00E87D15">
        <w:t>5.22</w:t>
      </w:r>
      <w:r w:rsidR="00E82967" w:rsidRPr="00E87D15">
        <w:t>.2.2</w:t>
      </w:r>
      <w:r w:rsidR="00E82967" w:rsidRPr="00E87D15">
        <w:tab/>
        <w:t>Sidelink HARQ operation</w:t>
      </w:r>
      <w:bookmarkEnd w:id="1380"/>
      <w:bookmarkEnd w:id="1381"/>
      <w:bookmarkEnd w:id="1382"/>
      <w:bookmarkEnd w:id="1383"/>
      <w:bookmarkEnd w:id="1384"/>
      <w:bookmarkEnd w:id="1385"/>
    </w:p>
    <w:p w14:paraId="07F6FDFB" w14:textId="77777777" w:rsidR="00E82967" w:rsidRPr="00E87D15" w:rsidRDefault="000F52CF" w:rsidP="00E82967">
      <w:pPr>
        <w:pStyle w:val="5"/>
      </w:pPr>
      <w:bookmarkStart w:id="1386" w:name="_Toc12569244"/>
      <w:bookmarkStart w:id="1387" w:name="_Toc37296266"/>
      <w:bookmarkStart w:id="1388" w:name="_Toc46490397"/>
      <w:bookmarkStart w:id="1389" w:name="_Toc52752092"/>
      <w:bookmarkStart w:id="1390" w:name="_Toc52796554"/>
      <w:bookmarkStart w:id="1391" w:name="_Toc139032359"/>
      <w:r w:rsidRPr="00E87D15">
        <w:t>5.22</w:t>
      </w:r>
      <w:r w:rsidR="00E82967" w:rsidRPr="00E87D15">
        <w:t>.2.2.1</w:t>
      </w:r>
      <w:r w:rsidR="00E82967" w:rsidRPr="00E87D15">
        <w:tab/>
        <w:t>Sidelink HARQ Entity</w:t>
      </w:r>
      <w:bookmarkEnd w:id="1386"/>
      <w:bookmarkEnd w:id="1387"/>
      <w:bookmarkEnd w:id="1388"/>
      <w:bookmarkEnd w:id="1389"/>
      <w:bookmarkEnd w:id="1390"/>
      <w:bookmarkEnd w:id="1391"/>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392" w:name="_Toc12569245"/>
      <w:bookmarkStart w:id="1393" w:name="_Toc37296267"/>
      <w:bookmarkStart w:id="1394" w:name="_Toc46490398"/>
      <w:bookmarkStart w:id="1395" w:name="_Toc52752093"/>
      <w:bookmarkStart w:id="1396" w:name="_Toc52796555"/>
      <w:r w:rsidRPr="00E87D15">
        <w:rPr>
          <w:lang w:eastAsia="ko-KR"/>
        </w:rPr>
        <w:lastRenderedPageBreak/>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397" w:name="_Toc139032360"/>
      <w:r w:rsidRPr="00E87D15">
        <w:t>5.22</w:t>
      </w:r>
      <w:r w:rsidR="00E82967" w:rsidRPr="00E87D15">
        <w:t>.2.2.2</w:t>
      </w:r>
      <w:r w:rsidR="00E82967" w:rsidRPr="00E87D15">
        <w:tab/>
        <w:t>Sidelink process</w:t>
      </w:r>
      <w:bookmarkEnd w:id="1392"/>
      <w:bookmarkEnd w:id="1393"/>
      <w:bookmarkEnd w:id="1394"/>
      <w:bookmarkEnd w:id="1395"/>
      <w:bookmarkEnd w:id="1396"/>
      <w:bookmarkEnd w:id="1397"/>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lastRenderedPageBreak/>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398" w:name="_Toc12569246"/>
      <w:bookmarkStart w:id="1399" w:name="_Toc37296268"/>
      <w:bookmarkStart w:id="1400" w:name="_Toc46490399"/>
      <w:bookmarkStart w:id="1401" w:name="_Toc52752094"/>
      <w:bookmarkStart w:id="1402" w:name="_Toc52796556"/>
      <w:bookmarkStart w:id="1403" w:name="_Toc139032361"/>
      <w:r w:rsidRPr="00E87D15">
        <w:t>5.22</w:t>
      </w:r>
      <w:r w:rsidR="00E82967" w:rsidRPr="00E87D15">
        <w:t>.2.3</w:t>
      </w:r>
      <w:r w:rsidR="00E82967" w:rsidRPr="00E87D15">
        <w:tab/>
        <w:t>Disassembly and demultiplexing</w:t>
      </w:r>
      <w:bookmarkEnd w:id="1398"/>
      <w:bookmarkEnd w:id="1399"/>
      <w:bookmarkEnd w:id="1400"/>
      <w:bookmarkEnd w:id="1401"/>
      <w:bookmarkEnd w:id="1402"/>
      <w:bookmarkEnd w:id="1403"/>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404" w:name="_Toc12569257"/>
      <w:bookmarkStart w:id="1405" w:name="_Toc37296269"/>
      <w:bookmarkStart w:id="1406" w:name="_Toc46490400"/>
      <w:bookmarkStart w:id="1407" w:name="_Toc52752095"/>
      <w:bookmarkStart w:id="1408" w:name="_Toc52796557"/>
      <w:bookmarkStart w:id="1409" w:name="_Toc139032362"/>
      <w:r w:rsidRPr="00E87D15">
        <w:t>5.23</w:t>
      </w:r>
      <w:r w:rsidRPr="00E87D15">
        <w:tab/>
        <w:t>SL-BCH data transfer</w:t>
      </w:r>
      <w:bookmarkEnd w:id="1404"/>
      <w:bookmarkEnd w:id="1405"/>
      <w:bookmarkEnd w:id="1406"/>
      <w:bookmarkEnd w:id="1407"/>
      <w:bookmarkEnd w:id="1408"/>
      <w:bookmarkEnd w:id="1409"/>
    </w:p>
    <w:p w14:paraId="4BB81255" w14:textId="77777777" w:rsidR="00E82967" w:rsidRPr="00E87D15" w:rsidRDefault="000F52CF" w:rsidP="00E82967">
      <w:pPr>
        <w:pStyle w:val="3"/>
      </w:pPr>
      <w:bookmarkStart w:id="1410" w:name="_Toc12569258"/>
      <w:bookmarkStart w:id="1411" w:name="_Toc37296270"/>
      <w:bookmarkStart w:id="1412" w:name="_Toc46490401"/>
      <w:bookmarkStart w:id="1413" w:name="_Toc52752096"/>
      <w:bookmarkStart w:id="1414" w:name="_Toc52796558"/>
      <w:bookmarkStart w:id="1415" w:name="_Toc139032363"/>
      <w:r w:rsidRPr="00E87D15">
        <w:t>5.23</w:t>
      </w:r>
      <w:r w:rsidR="00E82967" w:rsidRPr="00E87D15">
        <w:t>.1</w:t>
      </w:r>
      <w:r w:rsidR="00E82967" w:rsidRPr="00E87D15">
        <w:tab/>
        <w:t>SL-BCH data transmission</w:t>
      </w:r>
      <w:bookmarkEnd w:id="1410"/>
      <w:bookmarkEnd w:id="1411"/>
      <w:bookmarkEnd w:id="1412"/>
      <w:bookmarkEnd w:id="1413"/>
      <w:bookmarkEnd w:id="1414"/>
      <w:bookmarkEnd w:id="1415"/>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416" w:name="_Toc12569259"/>
      <w:bookmarkStart w:id="1417" w:name="_Toc37296271"/>
      <w:bookmarkStart w:id="1418" w:name="_Toc46490402"/>
      <w:bookmarkStart w:id="1419" w:name="_Toc52752097"/>
      <w:bookmarkStart w:id="1420" w:name="_Toc52796559"/>
      <w:bookmarkStart w:id="1421" w:name="_Toc139032364"/>
      <w:r w:rsidRPr="00E87D15">
        <w:t>5.23</w:t>
      </w:r>
      <w:r w:rsidR="00E82967" w:rsidRPr="00E87D15">
        <w:t>.2</w:t>
      </w:r>
      <w:r w:rsidR="00E82967" w:rsidRPr="00E87D15">
        <w:tab/>
        <w:t>SL-BCH data reception</w:t>
      </w:r>
      <w:bookmarkEnd w:id="1416"/>
      <w:bookmarkEnd w:id="1417"/>
      <w:bookmarkEnd w:id="1418"/>
      <w:bookmarkEnd w:id="1419"/>
      <w:bookmarkEnd w:id="1420"/>
      <w:bookmarkEnd w:id="1421"/>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422" w:name="_Toc139032365"/>
      <w:r w:rsidRPr="00E87D15">
        <w:rPr>
          <w:lang w:eastAsia="ko-KR"/>
        </w:rPr>
        <w:t>5.24</w:t>
      </w:r>
      <w:r w:rsidR="006C560C" w:rsidRPr="00E87D15">
        <w:rPr>
          <w:lang w:eastAsia="ko-KR"/>
        </w:rPr>
        <w:tab/>
        <w:t>Handling of PRS Processing Window</w:t>
      </w:r>
      <w:bookmarkEnd w:id="1422"/>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423" w:name="_Toc139032366"/>
      <w:r w:rsidRPr="00E87D15">
        <w:rPr>
          <w:lang w:eastAsia="ko-KR"/>
        </w:rPr>
        <w:lastRenderedPageBreak/>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423"/>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424" w:name="_Toc139032367"/>
      <w:r w:rsidRPr="00E87D15">
        <w:rPr>
          <w:lang w:eastAsia="zh-CN"/>
        </w:rPr>
        <w:t>5.26</w:t>
      </w:r>
      <w:r w:rsidR="006C560C" w:rsidRPr="00E87D15">
        <w:rPr>
          <w:lang w:eastAsia="zh-CN"/>
        </w:rPr>
        <w:tab/>
        <w:t>Positioning SRS transmission in RRC_INACTIVE</w:t>
      </w:r>
      <w:bookmarkEnd w:id="1424"/>
    </w:p>
    <w:p w14:paraId="027A2229" w14:textId="097C79D2" w:rsidR="00D26721" w:rsidRPr="00E87D15" w:rsidRDefault="00D26721" w:rsidP="00D26721">
      <w:pPr>
        <w:pStyle w:val="3"/>
        <w:rPr>
          <w:lang w:eastAsia="zh-CN"/>
        </w:rPr>
      </w:pPr>
      <w:bookmarkStart w:id="1425" w:name="_Toc139032368"/>
      <w:r w:rsidRPr="00E87D15">
        <w:rPr>
          <w:lang w:eastAsia="zh-CN"/>
        </w:rPr>
        <w:t>5.26.1</w:t>
      </w:r>
      <w:r w:rsidRPr="00E87D15">
        <w:rPr>
          <w:lang w:eastAsia="zh-CN"/>
        </w:rPr>
        <w:tab/>
        <w:t>General</w:t>
      </w:r>
      <w:bookmarkEnd w:id="1425"/>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426"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426"/>
    </w:p>
    <w:p w14:paraId="6ADDBA24" w14:textId="5F854C3D" w:rsidR="006C560C" w:rsidRPr="00E87D15" w:rsidRDefault="006C560C" w:rsidP="006C560C">
      <w:pPr>
        <w:rPr>
          <w:lang w:eastAsia="ko-KR"/>
        </w:rPr>
      </w:pPr>
      <w:bookmarkStart w:id="1427"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lastRenderedPageBreak/>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427"/>
    </w:p>
    <w:p w14:paraId="6FC18B4F" w14:textId="010475B0" w:rsidR="00217488" w:rsidRPr="00E87D15" w:rsidRDefault="00217488" w:rsidP="00217488">
      <w:pPr>
        <w:pStyle w:val="2"/>
        <w:rPr>
          <w:rFonts w:eastAsia="等线"/>
          <w:lang w:eastAsia="zh-CN"/>
        </w:rPr>
      </w:pPr>
      <w:bookmarkStart w:id="1428" w:name="_Toc139032370"/>
      <w:bookmarkStart w:id="1429" w:name="_Hlk79688968"/>
      <w:bookmarkStart w:id="1430" w:name="_Hlk79688988"/>
      <w:r w:rsidRPr="00E87D15">
        <w:rPr>
          <w:rFonts w:eastAsia="等线"/>
          <w:lang w:eastAsia="zh-CN"/>
        </w:rPr>
        <w:t>5.27</w:t>
      </w:r>
      <w:r w:rsidRPr="00E87D15">
        <w:rPr>
          <w:rFonts w:eastAsia="等线"/>
          <w:lang w:eastAsia="zh-CN"/>
        </w:rPr>
        <w:tab/>
        <w:t>Small Data Transmission</w:t>
      </w:r>
      <w:bookmarkEnd w:id="1428"/>
    </w:p>
    <w:p w14:paraId="51CD16CA" w14:textId="324A4B8E" w:rsidR="00217488" w:rsidRPr="00E87D15" w:rsidRDefault="00217488" w:rsidP="00293E23">
      <w:pPr>
        <w:pStyle w:val="3"/>
        <w:rPr>
          <w:rFonts w:eastAsia="等线"/>
          <w:lang w:eastAsia="zh-CN"/>
        </w:rPr>
      </w:pPr>
      <w:bookmarkStart w:id="1431" w:name="_Toc139032371"/>
      <w:r w:rsidRPr="00E87D15">
        <w:rPr>
          <w:rFonts w:eastAsia="等线"/>
          <w:lang w:eastAsia="zh-CN"/>
        </w:rPr>
        <w:t>5.27.1</w:t>
      </w:r>
      <w:r w:rsidRPr="00E87D15">
        <w:rPr>
          <w:rFonts w:eastAsia="等线"/>
          <w:lang w:eastAsia="zh-CN"/>
        </w:rPr>
        <w:tab/>
        <w:t>General</w:t>
      </w:r>
      <w:bookmarkEnd w:id="1431"/>
    </w:p>
    <w:bookmarkEnd w:id="1429"/>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lastRenderedPageBreak/>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430"/>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432" w:name="_Toc139032372"/>
      <w:r w:rsidRPr="00E87D15">
        <w:rPr>
          <w:rFonts w:eastAsia="等线"/>
          <w:lang w:eastAsia="zh-CN"/>
        </w:rPr>
        <w:t>5.27.2</w:t>
      </w:r>
      <w:r w:rsidRPr="00E87D15">
        <w:rPr>
          <w:rFonts w:eastAsia="等线"/>
          <w:lang w:eastAsia="zh-CN"/>
        </w:rPr>
        <w:tab/>
        <w:t>TA Validation for CG-SDT</w:t>
      </w:r>
      <w:bookmarkEnd w:id="1432"/>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433" w:name="_Toc139032373"/>
      <w:r w:rsidRPr="00E87D15">
        <w:rPr>
          <w:lang w:eastAsia="ko-KR"/>
        </w:rPr>
        <w:t>5.28</w:t>
      </w:r>
      <w:r w:rsidR="003F44D3" w:rsidRPr="00E87D15">
        <w:rPr>
          <w:lang w:eastAsia="ko-KR"/>
        </w:rPr>
        <w:tab/>
        <w:t>Sidelink Discontinuous Reception (DRX)</w:t>
      </w:r>
      <w:bookmarkEnd w:id="1433"/>
    </w:p>
    <w:p w14:paraId="336B6DA5" w14:textId="2135A2A4" w:rsidR="00F90811" w:rsidRPr="00E87D15" w:rsidRDefault="00F90811" w:rsidP="00F90811">
      <w:pPr>
        <w:pStyle w:val="3"/>
      </w:pPr>
      <w:bookmarkStart w:id="1434" w:name="_Toc139032374"/>
      <w:bookmarkStart w:id="1435" w:name="_Hlk84188665"/>
      <w:r w:rsidRPr="00E87D15">
        <w:t>5.28.1</w:t>
      </w:r>
      <w:r w:rsidRPr="00E87D15">
        <w:tab/>
        <w:t>General</w:t>
      </w:r>
      <w:bookmarkEnd w:id="1434"/>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435"/>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lastRenderedPageBreak/>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436"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436"/>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lastRenderedPageBreak/>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437"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lastRenderedPageBreak/>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437"/>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438" w:name="_Hlk109748920"/>
      <w:r w:rsidR="00210B26" w:rsidRPr="00E87D15">
        <w:rPr>
          <w:i/>
          <w:lang w:eastAsia="ko-KR"/>
        </w:rPr>
        <w:t>sl-DRX-GC-RetransmissionTimer</w:t>
      </w:r>
      <w:bookmarkEnd w:id="1438"/>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lastRenderedPageBreak/>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439" w:name="_Toc139032376"/>
      <w:r w:rsidRPr="00E87D15">
        <w:t>5.28</w:t>
      </w:r>
      <w:r w:rsidR="003F44D3" w:rsidRPr="00E87D15">
        <w:t>.</w:t>
      </w:r>
      <w:r w:rsidR="008154E7" w:rsidRPr="00E87D15">
        <w:t>3</w:t>
      </w:r>
      <w:r w:rsidR="003F44D3" w:rsidRPr="00E87D15">
        <w:tab/>
        <w:t>Behaviour of UE transmitting SL-SCH Data</w:t>
      </w:r>
      <w:bookmarkEnd w:id="1439"/>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440" w:name="_Toc139032377"/>
      <w:r w:rsidRPr="00E87D15">
        <w:rPr>
          <w:lang w:eastAsia="ko-KR"/>
        </w:rPr>
        <w:t>5.29</w:t>
      </w:r>
      <w:r w:rsidR="00205F37" w:rsidRPr="00E87D15">
        <w:rPr>
          <w:lang w:eastAsia="ko-KR"/>
        </w:rPr>
        <w:tab/>
        <w:t>Activation/Deactivation of SCG</w:t>
      </w:r>
      <w:bookmarkEnd w:id="1440"/>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lastRenderedPageBreak/>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441" w:name="_Toc139032378"/>
      <w:r w:rsidRPr="00E87D15">
        <w:rPr>
          <w:lang w:eastAsia="ko-KR"/>
        </w:rPr>
        <w:t>5.30</w:t>
      </w:r>
      <w:r w:rsidRPr="00E87D15">
        <w:rPr>
          <w:lang w:eastAsia="ko-KR"/>
        </w:rPr>
        <w:tab/>
        <w:t>Handling of FR2 UL gap</w:t>
      </w:r>
      <w:bookmarkEnd w:id="1441"/>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442" w:name="_Toc37296272"/>
      <w:bookmarkStart w:id="1443" w:name="_Toc46490403"/>
      <w:bookmarkStart w:id="1444" w:name="_Toc52752098"/>
      <w:bookmarkStart w:id="1445" w:name="_Toc52796560"/>
      <w:bookmarkStart w:id="1446" w:name="_Toc139032379"/>
      <w:r w:rsidRPr="00E87D15">
        <w:rPr>
          <w:lang w:eastAsia="ko-KR"/>
        </w:rPr>
        <w:lastRenderedPageBreak/>
        <w:t>6</w:t>
      </w:r>
      <w:r w:rsidRPr="00E87D15">
        <w:rPr>
          <w:lang w:eastAsia="ko-KR"/>
        </w:rPr>
        <w:tab/>
        <w:t>Protocol Data Units, formats and parameters</w:t>
      </w:r>
      <w:bookmarkEnd w:id="1242"/>
      <w:bookmarkEnd w:id="1442"/>
      <w:bookmarkEnd w:id="1443"/>
      <w:bookmarkEnd w:id="1444"/>
      <w:bookmarkEnd w:id="1445"/>
      <w:bookmarkEnd w:id="1446"/>
    </w:p>
    <w:p w14:paraId="2E7B2EDF" w14:textId="77777777" w:rsidR="00411627" w:rsidRPr="00E87D15" w:rsidRDefault="00411627" w:rsidP="00411627">
      <w:pPr>
        <w:pStyle w:val="2"/>
        <w:rPr>
          <w:lang w:eastAsia="ko-KR"/>
        </w:rPr>
      </w:pPr>
      <w:bookmarkStart w:id="1447" w:name="_Toc29239875"/>
      <w:bookmarkStart w:id="1448" w:name="_Toc37296273"/>
      <w:bookmarkStart w:id="1449" w:name="_Toc46490404"/>
      <w:bookmarkStart w:id="1450" w:name="_Toc52752099"/>
      <w:bookmarkStart w:id="1451" w:name="_Toc52796561"/>
      <w:bookmarkStart w:id="1452" w:name="_Toc139032380"/>
      <w:r w:rsidRPr="00E87D15">
        <w:rPr>
          <w:lang w:eastAsia="ko-KR"/>
        </w:rPr>
        <w:t>6.1</w:t>
      </w:r>
      <w:r w:rsidRPr="00E87D15">
        <w:rPr>
          <w:lang w:eastAsia="ko-KR"/>
        </w:rPr>
        <w:tab/>
        <w:t>Protocol Data Units</w:t>
      </w:r>
      <w:bookmarkEnd w:id="1447"/>
      <w:bookmarkEnd w:id="1448"/>
      <w:bookmarkEnd w:id="1449"/>
      <w:bookmarkEnd w:id="1450"/>
      <w:bookmarkEnd w:id="1451"/>
      <w:bookmarkEnd w:id="1452"/>
    </w:p>
    <w:p w14:paraId="46C1E45F" w14:textId="77777777" w:rsidR="00411627" w:rsidRPr="00E87D15" w:rsidRDefault="00411627" w:rsidP="00411627">
      <w:pPr>
        <w:pStyle w:val="3"/>
        <w:rPr>
          <w:lang w:eastAsia="ko-KR"/>
        </w:rPr>
      </w:pPr>
      <w:bookmarkStart w:id="1453" w:name="_Toc29239876"/>
      <w:bookmarkStart w:id="1454" w:name="_Toc37296274"/>
      <w:bookmarkStart w:id="1455" w:name="_Toc46490405"/>
      <w:bookmarkStart w:id="1456" w:name="_Toc52752100"/>
      <w:bookmarkStart w:id="1457" w:name="_Toc52796562"/>
      <w:bookmarkStart w:id="1458" w:name="_Toc139032381"/>
      <w:r w:rsidRPr="00E87D15">
        <w:rPr>
          <w:lang w:eastAsia="ko-KR"/>
        </w:rPr>
        <w:t>6.1.1</w:t>
      </w:r>
      <w:r w:rsidRPr="00E87D15">
        <w:rPr>
          <w:lang w:eastAsia="ko-KR"/>
        </w:rPr>
        <w:tab/>
        <w:t>General</w:t>
      </w:r>
      <w:bookmarkEnd w:id="1453"/>
      <w:bookmarkEnd w:id="1454"/>
      <w:bookmarkEnd w:id="1455"/>
      <w:bookmarkEnd w:id="1456"/>
      <w:bookmarkEnd w:id="1457"/>
      <w:bookmarkEnd w:id="1458"/>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459" w:name="_Toc29239877"/>
      <w:bookmarkStart w:id="1460" w:name="_Toc37296275"/>
      <w:bookmarkStart w:id="1461" w:name="_Toc46490406"/>
      <w:bookmarkStart w:id="1462" w:name="_Toc52752101"/>
      <w:bookmarkStart w:id="1463" w:name="_Toc52796563"/>
      <w:bookmarkStart w:id="1464" w:name="_Toc139032382"/>
      <w:r w:rsidRPr="00E87D15">
        <w:rPr>
          <w:lang w:eastAsia="ko-KR"/>
        </w:rPr>
        <w:t>6.1.2</w:t>
      </w:r>
      <w:r w:rsidRPr="00E87D15">
        <w:rPr>
          <w:lang w:eastAsia="ko-KR"/>
        </w:rPr>
        <w:tab/>
        <w:t>MAC PDU (DL-SCH and UL-SCH except transparent MAC and Random Access Response)</w:t>
      </w:r>
      <w:bookmarkEnd w:id="1459"/>
      <w:bookmarkEnd w:id="1460"/>
      <w:bookmarkEnd w:id="1461"/>
      <w:bookmarkEnd w:id="1462"/>
      <w:bookmarkEnd w:id="1463"/>
      <w:bookmarkEnd w:id="1464"/>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9432DC" w:rsidP="00411627">
      <w:pPr>
        <w:pStyle w:val="TH"/>
      </w:pPr>
      <w:r w:rsidRPr="00E87D15">
        <w:rPr>
          <w:noProof/>
        </w:rPr>
        <w:object w:dxaOrig="5700" w:dyaOrig="1590" w14:anchorId="3F056444">
          <v:shape id="_x0000_i1028" type="#_x0000_t75" alt="" style="width:4in;height:79.35pt;mso-width-percent:0;mso-height-percent:0;mso-width-percent:0;mso-height-percent:0" o:ole="">
            <v:imagedata r:id="rId21" o:title=""/>
          </v:shape>
          <o:OLEObject Type="Embed" ProgID="Visio.Drawing.15" ShapeID="_x0000_i1028" DrawAspect="Content" ObjectID="_1759080465" r:id="rId22"/>
        </w:object>
      </w:r>
    </w:p>
    <w:p w14:paraId="371A79DC" w14:textId="77777777" w:rsidR="003E7C56" w:rsidRPr="00E87D15" w:rsidRDefault="009432DC" w:rsidP="00411627">
      <w:pPr>
        <w:pStyle w:val="TH"/>
      </w:pPr>
      <w:r w:rsidRPr="00E87D15">
        <w:rPr>
          <w:noProof/>
        </w:rPr>
        <w:object w:dxaOrig="5700" w:dyaOrig="2161" w14:anchorId="4EADDEB8">
          <v:shape id="_x0000_i1029" type="#_x0000_t75" alt="" style="width:4in;height:109.15pt;mso-width-percent:0;mso-height-percent:0;mso-width-percent:0;mso-height-percent:0" o:ole="">
            <v:imagedata r:id="rId23" o:title=""/>
          </v:shape>
          <o:OLEObject Type="Embed" ProgID="Visio.Drawing.15" ShapeID="_x0000_i1029" DrawAspect="Content" ObjectID="_1759080466" r:id="rId24"/>
        </w:object>
      </w:r>
    </w:p>
    <w:p w14:paraId="0DC1C15F" w14:textId="77777777" w:rsidR="0047246C" w:rsidRPr="00E87D15" w:rsidRDefault="009432DC" w:rsidP="00411627">
      <w:pPr>
        <w:pStyle w:val="TH"/>
        <w:rPr>
          <w:lang w:eastAsia="ko-KR"/>
        </w:rPr>
      </w:pPr>
      <w:r w:rsidRPr="00E87D15">
        <w:rPr>
          <w:rFonts w:ascii="Times New Roman" w:hAnsi="Times New Roman"/>
          <w:noProof/>
        </w:rPr>
        <w:object w:dxaOrig="5655" w:dyaOrig="2670" w14:anchorId="43DF36A2">
          <v:shape id="_x0000_i1030" type="#_x0000_t75" alt="" style="width:278.7pt;height:136.65pt;mso-width-percent:0;mso-height-percent:0;mso-width-percent:0;mso-height-percent:0" o:ole="">
            <v:imagedata r:id="rId25" o:title=""/>
          </v:shape>
          <o:OLEObject Type="Embed" ProgID="Visio.Drawing.15" ShapeID="_x0000_i1030" DrawAspect="Content" ObjectID="_1759080467" r:id="rId26"/>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9432DC" w:rsidP="00411627">
      <w:pPr>
        <w:pStyle w:val="TH"/>
      </w:pPr>
      <w:r w:rsidRPr="00E87D15">
        <w:rPr>
          <w:noProof/>
        </w:rPr>
        <w:object w:dxaOrig="5700" w:dyaOrig="2161" w14:anchorId="0BC3ED7C">
          <v:shape id="_x0000_i1031" type="#_x0000_t75" alt="" style="width:4in;height:109.15pt;mso-width-percent:0;mso-height-percent:0;mso-width-percent:0;mso-height-percent:0" o:ole="">
            <v:imagedata r:id="rId27" o:title=""/>
          </v:shape>
          <o:OLEObject Type="Embed" ProgID="Visio.Drawing.15" ShapeID="_x0000_i1031" DrawAspect="Content" ObjectID="_1759080468" r:id="rId28"/>
        </w:object>
      </w:r>
    </w:p>
    <w:p w14:paraId="0780E6D0" w14:textId="77777777" w:rsidR="003E7C56" w:rsidRPr="00E87D15" w:rsidRDefault="009432DC" w:rsidP="00411627">
      <w:pPr>
        <w:pStyle w:val="TH"/>
      </w:pPr>
      <w:r w:rsidRPr="00E87D15">
        <w:rPr>
          <w:noProof/>
        </w:rPr>
        <w:object w:dxaOrig="5700" w:dyaOrig="2730" w14:anchorId="32E32E9A">
          <v:shape id="_x0000_i1032" type="#_x0000_t75" alt="" style="width:4in;height:136.25pt;mso-width-percent:0;mso-height-percent:0;mso-width-percent:0;mso-height-percent:0" o:ole="">
            <v:imagedata r:id="rId29" o:title=""/>
          </v:shape>
          <o:OLEObject Type="Embed" ProgID="Visio.Drawing.15" ShapeID="_x0000_i1032" DrawAspect="Content" ObjectID="_1759080469" r:id="rId30"/>
        </w:object>
      </w:r>
    </w:p>
    <w:p w14:paraId="77237654" w14:textId="77777777" w:rsidR="0047246C" w:rsidRPr="00E87D15" w:rsidRDefault="009432DC" w:rsidP="00411627">
      <w:pPr>
        <w:pStyle w:val="TH"/>
        <w:rPr>
          <w:lang w:eastAsia="ko-KR"/>
        </w:rPr>
      </w:pPr>
      <w:r w:rsidRPr="00E87D15">
        <w:rPr>
          <w:rFonts w:ascii="Times New Roman" w:hAnsi="Times New Roman"/>
          <w:noProof/>
        </w:rPr>
        <w:object w:dxaOrig="5655" w:dyaOrig="3285" w14:anchorId="1A0A28D6">
          <v:shape id="_x0000_i1033" type="#_x0000_t75" alt="" style="width:278.7pt;height:166.85pt;mso-width-percent:0;mso-height-percent:0;mso-width-percent:0;mso-height-percent:0" o:ole="">
            <v:imagedata r:id="rId31" o:title=""/>
          </v:shape>
          <o:OLEObject Type="Embed" ProgID="Visio.Drawing.15" ShapeID="_x0000_i1033" DrawAspect="Content" ObjectID="_1759080470" r:id="rId32"/>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9432DC" w:rsidP="00411627">
      <w:pPr>
        <w:pStyle w:val="TH"/>
      </w:pPr>
      <w:r w:rsidRPr="00E87D15">
        <w:rPr>
          <w:noProof/>
        </w:rPr>
        <w:object w:dxaOrig="5700" w:dyaOrig="1020" w14:anchorId="46815664">
          <v:shape id="_x0000_i1034" type="#_x0000_t75" alt="" style="width:4in;height:49.55pt;mso-width-percent:0;mso-height-percent:0;mso-width-percent:0;mso-height-percent:0" o:ole="">
            <v:imagedata r:id="rId33" o:title=""/>
          </v:shape>
          <o:OLEObject Type="Embed" ProgID="Visio.Drawing.15" ShapeID="_x0000_i1034" DrawAspect="Content" ObjectID="_1759080471" r:id="rId34"/>
        </w:object>
      </w:r>
    </w:p>
    <w:p w14:paraId="4748C5AE" w14:textId="77777777" w:rsidR="00205615" w:rsidRPr="00E87D15" w:rsidRDefault="009432DC" w:rsidP="00411627">
      <w:pPr>
        <w:pStyle w:val="TH"/>
        <w:rPr>
          <w:lang w:eastAsia="ko-KR"/>
        </w:rPr>
      </w:pPr>
      <w:r w:rsidRPr="00E87D15">
        <w:rPr>
          <w:noProof/>
        </w:rPr>
        <w:object w:dxaOrig="5700" w:dyaOrig="1591" w14:anchorId="11B8385D">
          <v:shape id="_x0000_i1035" type="#_x0000_t75" alt="" style="width:4in;height:79.75pt;mso-width-percent:0;mso-height-percent:0;mso-width-percent:0;mso-height-percent:0" o:ole="">
            <v:imagedata r:id="rId35" o:title=""/>
          </v:shape>
          <o:OLEObject Type="Embed" ProgID="Visio.Drawing.15" ShapeID="_x0000_i1035" DrawAspect="Content" ObjectID="_1759080472" r:id="rId36"/>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9432DC" w:rsidP="00411627">
      <w:pPr>
        <w:pStyle w:val="TH"/>
        <w:rPr>
          <w:lang w:eastAsia="ko-KR"/>
        </w:rPr>
      </w:pPr>
      <w:r w:rsidRPr="00E87D15">
        <w:rPr>
          <w:noProof/>
        </w:rPr>
        <w:object w:dxaOrig="11655" w:dyaOrig="2865" w14:anchorId="49BA2891">
          <v:shape id="_x0000_i1036" type="#_x0000_t75" alt="" style="width:481.95pt;height:121.95pt;mso-width-percent:0;mso-height-percent:0;mso-width-percent:0;mso-height-percent:0" o:ole="">
            <v:imagedata r:id="rId37" o:title=""/>
          </v:shape>
          <o:OLEObject Type="Embed" ProgID="Visio.Drawing.15" ShapeID="_x0000_i1036" DrawAspect="Content" ObjectID="_1759080473"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9432DC" w:rsidP="00411627">
      <w:pPr>
        <w:pStyle w:val="TH"/>
        <w:rPr>
          <w:noProof/>
          <w:lang w:eastAsia="ko-KR"/>
        </w:rPr>
      </w:pPr>
      <w:r w:rsidRPr="00E87D15">
        <w:rPr>
          <w:noProof/>
        </w:rPr>
        <w:object w:dxaOrig="11655" w:dyaOrig="2865" w14:anchorId="3458742E">
          <v:shape id="_x0000_i1037" type="#_x0000_t75" alt="" style="width:481.95pt;height:121.95pt;mso-width-percent:0;mso-height-percent:0;mso-width-percent:0;mso-height-percent:0" o:ole="">
            <v:imagedata r:id="rId39" o:title=""/>
          </v:shape>
          <o:OLEObject Type="Embed" ProgID="Visio.Drawing.15" ShapeID="_x0000_i1037" DrawAspect="Content" ObjectID="_1759080474"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465" w:name="_Toc29239878"/>
      <w:bookmarkStart w:id="1466" w:name="_Toc37296276"/>
      <w:bookmarkStart w:id="1467" w:name="_Toc46490407"/>
      <w:bookmarkStart w:id="1468" w:name="_Toc52752102"/>
      <w:bookmarkStart w:id="1469" w:name="_Toc52796564"/>
      <w:bookmarkStart w:id="1470" w:name="_Toc139032383"/>
      <w:r w:rsidRPr="00E87D15">
        <w:rPr>
          <w:lang w:eastAsia="ko-KR"/>
        </w:rPr>
        <w:t>6.1.3</w:t>
      </w:r>
      <w:r w:rsidRPr="00E87D15">
        <w:rPr>
          <w:lang w:eastAsia="ko-KR"/>
        </w:rPr>
        <w:tab/>
        <w:t>MAC Control Elements (CEs)</w:t>
      </w:r>
      <w:bookmarkEnd w:id="1465"/>
      <w:bookmarkEnd w:id="1466"/>
      <w:bookmarkEnd w:id="1467"/>
      <w:bookmarkEnd w:id="1468"/>
      <w:bookmarkEnd w:id="1469"/>
      <w:bookmarkEnd w:id="1470"/>
    </w:p>
    <w:p w14:paraId="40363977" w14:textId="77777777" w:rsidR="00411627" w:rsidRPr="00E87D15" w:rsidRDefault="00411627" w:rsidP="00411627">
      <w:pPr>
        <w:pStyle w:val="4"/>
        <w:rPr>
          <w:lang w:eastAsia="ko-KR"/>
        </w:rPr>
      </w:pPr>
      <w:bookmarkStart w:id="1471" w:name="_Toc29239879"/>
      <w:bookmarkStart w:id="1472" w:name="_Toc37296277"/>
      <w:bookmarkStart w:id="1473" w:name="_Toc46490408"/>
      <w:bookmarkStart w:id="1474" w:name="_Toc52752103"/>
      <w:bookmarkStart w:id="1475" w:name="_Toc52796565"/>
      <w:bookmarkStart w:id="1476" w:name="_Toc139032384"/>
      <w:r w:rsidRPr="00E87D15">
        <w:rPr>
          <w:lang w:eastAsia="ko-KR"/>
        </w:rPr>
        <w:t>6.1.3.1</w:t>
      </w:r>
      <w:r w:rsidRPr="00E87D15">
        <w:rPr>
          <w:lang w:eastAsia="ko-KR"/>
        </w:rPr>
        <w:tab/>
        <w:t>Buffer Status Report MAC CEs</w:t>
      </w:r>
      <w:bookmarkEnd w:id="1471"/>
      <w:bookmarkEnd w:id="1472"/>
      <w:bookmarkEnd w:id="1473"/>
      <w:bookmarkEnd w:id="1474"/>
      <w:bookmarkEnd w:id="1475"/>
      <w:bookmarkEnd w:id="1476"/>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9432DC" w:rsidP="00411627">
      <w:pPr>
        <w:pStyle w:val="TH"/>
        <w:rPr>
          <w:lang w:eastAsia="ko-KR"/>
        </w:rPr>
      </w:pPr>
      <w:r w:rsidRPr="00E87D15">
        <w:rPr>
          <w:noProof/>
        </w:rPr>
        <w:object w:dxaOrig="5700" w:dyaOrig="1020" w14:anchorId="19AC989B">
          <v:shape id="_x0000_i1038" type="#_x0000_t75" alt="" style="width:4in;height:49.55pt;mso-width-percent:0;mso-height-percent:0;mso-width-percent:0;mso-height-percent:0" o:ole="">
            <v:imagedata r:id="rId41" o:title=""/>
          </v:shape>
          <o:OLEObject Type="Embed" ProgID="Visio.Drawing.15" ShapeID="_x0000_i1038" DrawAspect="Content" ObjectID="_1759080475"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9432DC" w:rsidP="00411627">
      <w:pPr>
        <w:pStyle w:val="TH"/>
        <w:rPr>
          <w:noProof/>
          <w:lang w:eastAsia="ko-KR"/>
        </w:rPr>
      </w:pPr>
      <w:r w:rsidRPr="00E87D15">
        <w:rPr>
          <w:noProof/>
        </w:rPr>
        <w:object w:dxaOrig="5700" w:dyaOrig="3285" w14:anchorId="42DDFF6B">
          <v:shape id="_x0000_i1039" type="#_x0000_t75" alt="" style="width:4in;height:166.85pt;mso-width-percent:0;mso-height-percent:0;mso-width-percent:0;mso-height-percent:0" o:ole="">
            <v:imagedata r:id="rId43" o:title=""/>
          </v:shape>
          <o:OLEObject Type="Embed" ProgID="Visio.Drawing.15" ShapeID="_x0000_i1039" DrawAspect="Content" ObjectID="_1759080476"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9432DC" w:rsidP="00293E23">
      <w:pPr>
        <w:pStyle w:val="TH"/>
      </w:pPr>
      <w:r w:rsidRPr="00E87D15">
        <w:rPr>
          <w:noProof/>
        </w:rPr>
        <w:object w:dxaOrig="5700" w:dyaOrig="1591" w14:anchorId="188FD09A">
          <v:shape id="_x0000_i1040" type="#_x0000_t75" alt="" style="width:4in;height:79.75pt;mso-width-percent:0;mso-height-percent:0;mso-width-percent:0;mso-height-percent:0" o:ole="">
            <v:imagedata r:id="rId45" o:title=""/>
          </v:shape>
          <o:OLEObject Type="Embed" ProgID="Visio.Drawing.15" ShapeID="_x0000_i1040" DrawAspect="Content" ObjectID="_1759080477"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9432DC" w:rsidP="00B13A32">
      <w:pPr>
        <w:pStyle w:val="TH"/>
        <w:rPr>
          <w:lang w:eastAsia="ko-KR"/>
        </w:rPr>
      </w:pPr>
      <w:r w:rsidRPr="00E87D15">
        <w:rPr>
          <w:noProof/>
        </w:rPr>
        <w:object w:dxaOrig="5700" w:dyaOrig="4995" w14:anchorId="793A03BD">
          <v:shape id="_x0000_i1041" type="#_x0000_t75" alt="" style="width:4in;height:251.6pt;mso-width-percent:0;mso-height-percent:0;mso-width-percent:0;mso-height-percent:0" o:ole="">
            <v:imagedata r:id="rId47" o:title=""/>
          </v:shape>
          <o:OLEObject Type="Embed" ProgID="Visio.Drawing.15" ShapeID="_x0000_i1041" DrawAspect="Content" ObjectID="_1759080478"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477"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477"/>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478" w:name="_Toc29239880"/>
      <w:bookmarkStart w:id="1479" w:name="_Toc37296278"/>
      <w:bookmarkStart w:id="1480" w:name="_Toc46490409"/>
      <w:bookmarkStart w:id="1481" w:name="_Toc52752104"/>
      <w:bookmarkStart w:id="1482" w:name="_Toc52796566"/>
      <w:bookmarkStart w:id="1483" w:name="_Toc139032385"/>
      <w:r w:rsidRPr="00E87D15">
        <w:rPr>
          <w:noProof/>
        </w:rPr>
        <w:t>6.1.3.2</w:t>
      </w:r>
      <w:r w:rsidRPr="00E87D15">
        <w:rPr>
          <w:noProof/>
        </w:rPr>
        <w:tab/>
        <w:t xml:space="preserve">C-RNTI MAC </w:t>
      </w:r>
      <w:r w:rsidRPr="00E87D15">
        <w:rPr>
          <w:noProof/>
          <w:lang w:eastAsia="ko-KR"/>
        </w:rPr>
        <w:t>CE</w:t>
      </w:r>
      <w:bookmarkEnd w:id="1478"/>
      <w:bookmarkEnd w:id="1479"/>
      <w:bookmarkEnd w:id="1480"/>
      <w:bookmarkEnd w:id="1481"/>
      <w:bookmarkEnd w:id="1482"/>
      <w:bookmarkEnd w:id="1483"/>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9432DC" w:rsidP="00411627">
      <w:pPr>
        <w:pStyle w:val="TH"/>
        <w:rPr>
          <w:lang w:eastAsia="ko-KR"/>
        </w:rPr>
      </w:pPr>
      <w:r w:rsidRPr="00E87D15">
        <w:rPr>
          <w:noProof/>
        </w:rPr>
        <w:object w:dxaOrig="5700" w:dyaOrig="1590" w14:anchorId="502F9523">
          <v:shape id="_x0000_i1042" type="#_x0000_t75" alt="" style="width:4in;height:79.35pt;mso-width-percent:0;mso-height-percent:0;mso-width-percent:0;mso-height-percent:0" o:ole="">
            <v:imagedata r:id="rId49" o:title=""/>
          </v:shape>
          <o:OLEObject Type="Embed" ProgID="Visio.Drawing.15" ShapeID="_x0000_i1042" DrawAspect="Content" ObjectID="_1759080479"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484" w:name="_Toc29239881"/>
      <w:bookmarkStart w:id="1485" w:name="_Toc37296279"/>
      <w:bookmarkStart w:id="1486" w:name="_Toc46490410"/>
      <w:bookmarkStart w:id="1487" w:name="_Toc52752105"/>
      <w:bookmarkStart w:id="1488" w:name="_Toc52796567"/>
      <w:bookmarkStart w:id="1489"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484"/>
      <w:bookmarkEnd w:id="1485"/>
      <w:bookmarkEnd w:id="1486"/>
      <w:bookmarkEnd w:id="1487"/>
      <w:bookmarkEnd w:id="1488"/>
      <w:bookmarkEnd w:id="1489"/>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9432DC" w:rsidP="00411627">
      <w:pPr>
        <w:pStyle w:val="TH"/>
        <w:rPr>
          <w:noProof/>
          <w:lang w:eastAsia="ko-KR"/>
        </w:rPr>
      </w:pPr>
      <w:r w:rsidRPr="00E87D15">
        <w:rPr>
          <w:noProof/>
        </w:rPr>
        <w:object w:dxaOrig="5700" w:dyaOrig="3855" w14:anchorId="2B5C157D">
          <v:shape id="_x0000_i1043" type="#_x0000_t75" alt="" style="width:4in;height:193.55pt;mso-width-percent:0;mso-height-percent:0;mso-width-percent:0;mso-height-percent:0" o:ole="">
            <v:imagedata r:id="rId51" o:title=""/>
          </v:shape>
          <o:OLEObject Type="Embed" ProgID="Visio.Drawing.15" ShapeID="_x0000_i1043" DrawAspect="Content" ObjectID="_1759080480"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490" w:name="_Toc29239882"/>
      <w:bookmarkStart w:id="1491" w:name="_Toc37296280"/>
      <w:bookmarkStart w:id="1492" w:name="_Toc46490411"/>
      <w:bookmarkStart w:id="1493" w:name="_Toc52752106"/>
      <w:bookmarkStart w:id="1494" w:name="_Toc52796568"/>
      <w:bookmarkStart w:id="1495" w:name="_Toc139032387"/>
      <w:r w:rsidRPr="00E87D15">
        <w:rPr>
          <w:noProof/>
        </w:rPr>
        <w:t>6.1.3.</w:t>
      </w:r>
      <w:r w:rsidRPr="00E87D15">
        <w:rPr>
          <w:noProof/>
          <w:lang w:eastAsia="ko-KR"/>
        </w:rPr>
        <w:t>4</w:t>
      </w:r>
      <w:r w:rsidRPr="00E87D15">
        <w:rPr>
          <w:noProof/>
        </w:rPr>
        <w:tab/>
        <w:t>Timing Advance Command MAC CE</w:t>
      </w:r>
      <w:bookmarkEnd w:id="1490"/>
      <w:bookmarkEnd w:id="1491"/>
      <w:bookmarkEnd w:id="1492"/>
      <w:bookmarkEnd w:id="1493"/>
      <w:bookmarkEnd w:id="1494"/>
      <w:bookmarkEnd w:id="1495"/>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9432DC" w:rsidP="00411627">
      <w:pPr>
        <w:pStyle w:val="TH"/>
        <w:rPr>
          <w:noProof/>
          <w:lang w:eastAsia="ko-KR"/>
        </w:rPr>
      </w:pPr>
      <w:r w:rsidRPr="00E87D15">
        <w:rPr>
          <w:noProof/>
        </w:rPr>
        <w:object w:dxaOrig="5700" w:dyaOrig="1020" w14:anchorId="49E90560">
          <v:shape id="_x0000_i1044" type="#_x0000_t75" alt="" style="width:286.45pt;height:50.7pt;mso-width-percent:0;mso-height-percent:0;mso-width-percent:0;mso-height-percent:0" o:ole="">
            <v:imagedata r:id="rId53" o:title=""/>
          </v:shape>
          <o:OLEObject Type="Embed" ProgID="Visio.Drawing.15" ShapeID="_x0000_i1044" DrawAspect="Content" ObjectID="_1759080481"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496" w:name="_Toc37296281"/>
      <w:bookmarkStart w:id="1497" w:name="_Toc46490412"/>
      <w:bookmarkStart w:id="1498" w:name="_Toc52752107"/>
      <w:bookmarkStart w:id="1499" w:name="_Toc52796569"/>
      <w:bookmarkStart w:id="1500" w:name="_Toc139032388"/>
      <w:bookmarkStart w:id="1501" w:name="_Toc29239883"/>
      <w:r w:rsidRPr="00E87D15">
        <w:rPr>
          <w:rFonts w:eastAsia="Malgun Gothic"/>
        </w:rPr>
        <w:t>6.1.3.4a</w:t>
      </w:r>
      <w:r w:rsidRPr="00E87D15">
        <w:rPr>
          <w:rFonts w:eastAsia="Malgun Gothic"/>
        </w:rPr>
        <w:tab/>
      </w:r>
      <w:bookmarkStart w:id="1502" w:name="_Hlk20927412"/>
      <w:r w:rsidRPr="00E87D15">
        <w:rPr>
          <w:rFonts w:eastAsia="Malgun Gothic"/>
        </w:rPr>
        <w:t>Absolute Timing Advance Command MAC CE</w:t>
      </w:r>
      <w:bookmarkEnd w:id="1496"/>
      <w:bookmarkEnd w:id="1497"/>
      <w:bookmarkEnd w:id="1498"/>
      <w:bookmarkEnd w:id="1499"/>
      <w:bookmarkEnd w:id="1500"/>
      <w:bookmarkEnd w:id="1502"/>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9432DC" w:rsidP="003B18D8">
      <w:pPr>
        <w:pStyle w:val="TH"/>
        <w:rPr>
          <w:lang w:eastAsia="ko-KR"/>
        </w:rPr>
      </w:pPr>
      <w:r w:rsidRPr="00E87D15">
        <w:rPr>
          <w:noProof/>
        </w:rPr>
        <w:object w:dxaOrig="5700" w:dyaOrig="1591" w14:anchorId="1DD948DC">
          <v:shape id="_x0000_i1045" type="#_x0000_t75" alt="" style="width:286.45pt;height:80.5pt;mso-width-percent:0;mso-height-percent:0;mso-width-percent:0;mso-height-percent:0" o:ole="">
            <v:imagedata r:id="rId55" o:title=""/>
          </v:shape>
          <o:OLEObject Type="Embed" ProgID="Visio.Drawing.15" ShapeID="_x0000_i1045" DrawAspect="Content" ObjectID="_1759080482"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503" w:name="_Toc37296282"/>
      <w:bookmarkStart w:id="1504" w:name="_Toc46490413"/>
      <w:bookmarkStart w:id="1505" w:name="_Toc52752108"/>
      <w:bookmarkStart w:id="1506" w:name="_Toc52796570"/>
      <w:bookmarkStart w:id="1507"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501"/>
      <w:bookmarkEnd w:id="1503"/>
      <w:bookmarkEnd w:id="1504"/>
      <w:bookmarkEnd w:id="1505"/>
      <w:bookmarkEnd w:id="1506"/>
      <w:bookmarkEnd w:id="1507"/>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508" w:name="_Toc29239884"/>
      <w:bookmarkStart w:id="1509" w:name="_Toc37296283"/>
      <w:bookmarkStart w:id="1510" w:name="_Toc46490414"/>
      <w:bookmarkStart w:id="1511" w:name="_Toc52752109"/>
      <w:bookmarkStart w:id="1512" w:name="_Toc52796571"/>
      <w:bookmarkStart w:id="1513"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508"/>
      <w:bookmarkEnd w:id="1509"/>
      <w:bookmarkEnd w:id="1510"/>
      <w:bookmarkEnd w:id="1511"/>
      <w:bookmarkEnd w:id="1512"/>
      <w:bookmarkEnd w:id="1513"/>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514" w:name="_Toc29239885"/>
      <w:bookmarkStart w:id="1515" w:name="_Toc37296284"/>
      <w:bookmarkStart w:id="1516" w:name="_Toc46490415"/>
      <w:bookmarkStart w:id="1517" w:name="_Toc52752110"/>
      <w:bookmarkStart w:id="1518" w:name="_Toc52796572"/>
      <w:bookmarkStart w:id="1519"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514"/>
      <w:bookmarkEnd w:id="1515"/>
      <w:bookmarkEnd w:id="1516"/>
      <w:bookmarkEnd w:id="1517"/>
      <w:bookmarkEnd w:id="1518"/>
      <w:bookmarkEnd w:id="1519"/>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520" w:name="_Toc29239886"/>
      <w:bookmarkStart w:id="1521" w:name="_Toc37296285"/>
      <w:bookmarkStart w:id="1522" w:name="_Toc46490416"/>
      <w:bookmarkStart w:id="1523" w:name="_Toc52752111"/>
      <w:bookmarkStart w:id="1524" w:name="_Toc52796573"/>
      <w:bookmarkStart w:id="1525"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520"/>
      <w:bookmarkEnd w:id="1521"/>
      <w:bookmarkEnd w:id="1522"/>
      <w:bookmarkEnd w:id="1523"/>
      <w:bookmarkEnd w:id="1524"/>
      <w:bookmarkEnd w:id="1525"/>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9432DC" w:rsidP="00411627">
      <w:pPr>
        <w:pStyle w:val="TH"/>
        <w:rPr>
          <w:lang w:eastAsia="ko-KR"/>
        </w:rPr>
      </w:pPr>
      <w:r w:rsidRPr="00E87D15">
        <w:rPr>
          <w:noProof/>
        </w:rPr>
        <w:object w:dxaOrig="4575" w:dyaOrig="1590" w14:anchorId="357DC6BE">
          <v:shape id="_x0000_i1046" type="#_x0000_t75" alt="" style="width:228pt;height:80.15pt;mso-width-percent:0;mso-height-percent:0;mso-width-percent:0;mso-height-percent:0" o:ole="">
            <v:imagedata r:id="rId57" o:title=""/>
          </v:shape>
          <o:OLEObject Type="Embed" ProgID="Visio.Drawing.15" ShapeID="_x0000_i1046" DrawAspect="Content" ObjectID="_1759080483"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526" w:name="_Toc29239887"/>
      <w:bookmarkStart w:id="1527" w:name="_Toc37296286"/>
      <w:bookmarkStart w:id="1528" w:name="_Toc46490417"/>
      <w:bookmarkStart w:id="1529" w:name="_Toc52752112"/>
      <w:bookmarkStart w:id="1530" w:name="_Toc52796574"/>
      <w:bookmarkStart w:id="1531" w:name="_Toc139032393"/>
      <w:r w:rsidRPr="00E87D15">
        <w:rPr>
          <w:lang w:eastAsia="ko-KR"/>
        </w:rPr>
        <w:t>6.1.3.9</w:t>
      </w:r>
      <w:r w:rsidRPr="00E87D15">
        <w:rPr>
          <w:lang w:eastAsia="ko-KR"/>
        </w:rPr>
        <w:tab/>
        <w:t>Multiple Entry PHR MAC CE</w:t>
      </w:r>
      <w:bookmarkEnd w:id="1526"/>
      <w:bookmarkEnd w:id="1527"/>
      <w:bookmarkEnd w:id="1528"/>
      <w:bookmarkEnd w:id="1529"/>
      <w:bookmarkEnd w:id="1530"/>
      <w:bookmarkEnd w:id="1531"/>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9432DC" w:rsidP="00411627">
      <w:pPr>
        <w:pStyle w:val="TH"/>
        <w:rPr>
          <w:lang w:eastAsia="ko-KR"/>
        </w:rPr>
      </w:pPr>
      <w:r w:rsidRPr="00E87D15">
        <w:rPr>
          <w:noProof/>
        </w:rPr>
        <w:object w:dxaOrig="4575" w:dyaOrig="6135" w14:anchorId="612F6381">
          <v:shape id="_x0000_i1047" type="#_x0000_t75" alt="" style="width:228pt;height:306.6pt;mso-width-percent:0;mso-height-percent:0;mso-width-percent:0;mso-height-percent:0" o:ole="">
            <v:imagedata r:id="rId59" o:title=""/>
          </v:shape>
          <o:OLEObject Type="Embed" ProgID="Visio.Drawing.15" ShapeID="_x0000_i1047" DrawAspect="Content" ObjectID="_1759080484"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9432DC" w:rsidP="00411627">
      <w:pPr>
        <w:pStyle w:val="TH"/>
        <w:rPr>
          <w:lang w:eastAsia="ko-KR"/>
        </w:rPr>
      </w:pPr>
      <w:r w:rsidRPr="00E87D15">
        <w:rPr>
          <w:noProof/>
        </w:rPr>
        <w:object w:dxaOrig="4575" w:dyaOrig="7830" w14:anchorId="2C70198F">
          <v:shape id="_x0000_i1048" type="#_x0000_t75" alt="" style="width:228pt;height:393.7pt;mso-width-percent:0;mso-height-percent:0;mso-width-percent:0;mso-height-percent:0" o:ole="">
            <v:imagedata r:id="rId61" o:title=""/>
          </v:shape>
          <o:OLEObject Type="Embed" ProgID="Visio.Drawing.15" ShapeID="_x0000_i1048" DrawAspect="Content" ObjectID="_1759080485"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532" w:name="_Toc29239888"/>
      <w:bookmarkStart w:id="1533" w:name="_Toc37296287"/>
      <w:bookmarkStart w:id="1534" w:name="_Toc46490418"/>
      <w:bookmarkStart w:id="1535" w:name="_Toc52752113"/>
      <w:bookmarkStart w:id="1536" w:name="_Toc52796575"/>
      <w:bookmarkStart w:id="1537"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532"/>
      <w:bookmarkEnd w:id="1533"/>
      <w:bookmarkEnd w:id="1534"/>
      <w:bookmarkEnd w:id="1535"/>
      <w:bookmarkEnd w:id="1536"/>
      <w:bookmarkEnd w:id="1537"/>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9432DC" w:rsidP="00411627">
      <w:pPr>
        <w:pStyle w:val="TH"/>
        <w:rPr>
          <w:lang w:eastAsia="ko-KR"/>
        </w:rPr>
      </w:pPr>
      <w:r w:rsidRPr="00E87D15">
        <w:rPr>
          <w:noProof/>
        </w:rPr>
        <w:object w:dxaOrig="5700" w:dyaOrig="1020" w14:anchorId="794EB61A">
          <v:shape id="_x0000_i1049" type="#_x0000_t75" alt="" style="width:286.45pt;height:50.7pt;mso-width-percent:0;mso-height-percent:0;mso-width-percent:0;mso-height-percent:0" o:ole="">
            <v:imagedata r:id="rId63" o:title=""/>
          </v:shape>
          <o:OLEObject Type="Embed" ProgID="Visio.Drawing.15" ShapeID="_x0000_i1049" DrawAspect="Content" ObjectID="_1759080486"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9432DC" w:rsidP="00411627">
      <w:pPr>
        <w:pStyle w:val="TH"/>
        <w:rPr>
          <w:lang w:eastAsia="ko-KR"/>
        </w:rPr>
      </w:pPr>
      <w:r w:rsidRPr="00E87D15">
        <w:rPr>
          <w:noProof/>
        </w:rPr>
        <w:object w:dxaOrig="5700" w:dyaOrig="2731" w14:anchorId="315E4403">
          <v:shape id="_x0000_i1050" type="#_x0000_t75" alt="" style="width:286.45pt;height:136.65pt;mso-width-percent:0;mso-height-percent:0;mso-width-percent:0;mso-height-percent:0" o:ole="">
            <v:imagedata r:id="rId65" o:title=""/>
          </v:shape>
          <o:OLEObject Type="Embed" ProgID="Visio.Drawing.15" ShapeID="_x0000_i1050" DrawAspect="Content" ObjectID="_1759080487"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538" w:name="_Toc29239889"/>
      <w:bookmarkStart w:id="1539" w:name="_Toc37296288"/>
      <w:bookmarkStart w:id="1540" w:name="_Toc46490419"/>
      <w:bookmarkStart w:id="1541" w:name="_Toc52752114"/>
      <w:bookmarkStart w:id="1542" w:name="_Toc52796576"/>
      <w:bookmarkStart w:id="1543"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538"/>
      <w:bookmarkEnd w:id="1539"/>
      <w:bookmarkEnd w:id="1540"/>
      <w:bookmarkEnd w:id="1541"/>
      <w:bookmarkEnd w:id="1542"/>
      <w:bookmarkEnd w:id="1543"/>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9432DC" w:rsidP="00411627">
      <w:pPr>
        <w:pStyle w:val="TH"/>
        <w:rPr>
          <w:noProof/>
        </w:rPr>
      </w:pPr>
      <w:r w:rsidRPr="00E87D15">
        <w:rPr>
          <w:noProof/>
        </w:rPr>
        <w:object w:dxaOrig="5700" w:dyaOrig="1020" w14:anchorId="3519A1A2">
          <v:shape id="_x0000_i1051" type="#_x0000_t75" alt="" style="width:286.45pt;height:50.7pt;mso-width-percent:0;mso-height-percent:0;mso-width-percent:0;mso-height-percent:0" o:ole="">
            <v:imagedata r:id="rId67" o:title=""/>
          </v:shape>
          <o:OLEObject Type="Embed" ProgID="Visio.Drawing.15" ShapeID="_x0000_i1051" DrawAspect="Content" ObjectID="_1759080488"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544" w:name="_Toc29239890"/>
      <w:bookmarkStart w:id="1545" w:name="_Toc37296289"/>
      <w:bookmarkStart w:id="1546" w:name="_Toc46490420"/>
      <w:bookmarkStart w:id="1547" w:name="_Toc52752115"/>
      <w:bookmarkStart w:id="1548" w:name="_Toc52796577"/>
      <w:bookmarkStart w:id="1549" w:name="_Toc139032396"/>
      <w:r w:rsidRPr="00E87D15">
        <w:rPr>
          <w:lang w:eastAsia="ko-KR"/>
        </w:rPr>
        <w:t>6.1.3.12</w:t>
      </w:r>
      <w:r w:rsidRPr="00E87D15">
        <w:rPr>
          <w:lang w:eastAsia="ko-KR"/>
        </w:rPr>
        <w:tab/>
        <w:t>SP CSI-RS/CSI-IM Resource Set Activation/Deactivation MAC CE</w:t>
      </w:r>
      <w:bookmarkEnd w:id="1544"/>
      <w:bookmarkEnd w:id="1545"/>
      <w:bookmarkEnd w:id="1546"/>
      <w:bookmarkEnd w:id="1547"/>
      <w:bookmarkEnd w:id="1548"/>
      <w:bookmarkEnd w:id="1549"/>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9432DC" w:rsidP="00411627">
      <w:pPr>
        <w:pStyle w:val="TH"/>
      </w:pPr>
      <w:r w:rsidRPr="00E87D15">
        <w:rPr>
          <w:noProof/>
        </w:rPr>
        <w:object w:dxaOrig="5700" w:dyaOrig="3855" w14:anchorId="0524DB25">
          <v:shape id="_x0000_i1052" type="#_x0000_t75" alt="" style="width:286.45pt;height:193.55pt;mso-width-percent:0;mso-height-percent:0;mso-width-percent:0;mso-height-percent:0" o:ole="">
            <v:imagedata r:id="rId69" o:title=""/>
          </v:shape>
          <o:OLEObject Type="Embed" ProgID="Visio.Drawing.15" ShapeID="_x0000_i1052" DrawAspect="Content" ObjectID="_1759080489"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550" w:name="_Toc29239891"/>
      <w:bookmarkStart w:id="1551" w:name="_Toc37296290"/>
      <w:bookmarkStart w:id="1552" w:name="_Toc46490421"/>
      <w:bookmarkStart w:id="1553" w:name="_Toc52752116"/>
      <w:bookmarkStart w:id="1554" w:name="_Toc52796578"/>
      <w:bookmarkStart w:id="1555" w:name="_Toc139032397"/>
      <w:r w:rsidRPr="00E87D15">
        <w:rPr>
          <w:lang w:eastAsia="ko-KR"/>
        </w:rPr>
        <w:t>6.1.3.13</w:t>
      </w:r>
      <w:r w:rsidRPr="00E87D15">
        <w:rPr>
          <w:lang w:eastAsia="ko-KR"/>
        </w:rPr>
        <w:tab/>
        <w:t>Aperiodic CSI Trigger State Subselection MAC CE</w:t>
      </w:r>
      <w:bookmarkEnd w:id="1550"/>
      <w:bookmarkEnd w:id="1551"/>
      <w:bookmarkEnd w:id="1552"/>
      <w:bookmarkEnd w:id="1553"/>
      <w:bookmarkEnd w:id="1554"/>
      <w:bookmarkEnd w:id="1555"/>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9432DC" w:rsidP="00411627">
      <w:pPr>
        <w:pStyle w:val="TH"/>
      </w:pPr>
      <w:r w:rsidRPr="00E87D15">
        <w:rPr>
          <w:noProof/>
        </w:rPr>
        <w:object w:dxaOrig="5700" w:dyaOrig="3285" w14:anchorId="7593C23E">
          <v:shape id="_x0000_i1053" type="#_x0000_t75" alt="" style="width:286.45pt;height:164.9pt;mso-width-percent:0;mso-height-percent:0;mso-width-percent:0;mso-height-percent:0" o:ole="">
            <v:imagedata r:id="rId71" o:title=""/>
          </v:shape>
          <o:OLEObject Type="Embed" ProgID="Visio.Drawing.15" ShapeID="_x0000_i1053" DrawAspect="Content" ObjectID="_1759080490"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556" w:name="_Toc29239892"/>
      <w:bookmarkStart w:id="1557" w:name="_Toc37296291"/>
      <w:bookmarkStart w:id="1558" w:name="_Toc46490422"/>
      <w:bookmarkStart w:id="1559" w:name="_Toc52752117"/>
      <w:bookmarkStart w:id="1560" w:name="_Toc52796579"/>
      <w:bookmarkStart w:id="1561" w:name="_Toc139032398"/>
      <w:r w:rsidRPr="00E87D15">
        <w:rPr>
          <w:lang w:eastAsia="ko-KR"/>
        </w:rPr>
        <w:t>6.1.3.14</w:t>
      </w:r>
      <w:r w:rsidRPr="00E87D15">
        <w:rPr>
          <w:lang w:eastAsia="ko-KR"/>
        </w:rPr>
        <w:tab/>
        <w:t>TCI States Activation/Deactivation for UE-specific PDSCH MAC CE</w:t>
      </w:r>
      <w:bookmarkEnd w:id="1556"/>
      <w:bookmarkEnd w:id="1557"/>
      <w:bookmarkEnd w:id="1558"/>
      <w:bookmarkEnd w:id="1559"/>
      <w:bookmarkEnd w:id="1560"/>
      <w:bookmarkEnd w:id="1561"/>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9432DC" w:rsidP="00411627">
      <w:pPr>
        <w:pStyle w:val="TH"/>
      </w:pPr>
      <w:r w:rsidRPr="00E87D15">
        <w:rPr>
          <w:noProof/>
        </w:rPr>
        <w:object w:dxaOrig="5700" w:dyaOrig="3285" w14:anchorId="0F56ECD0">
          <v:shape id="_x0000_i1054" type="#_x0000_t75" alt="" style="width:286.45pt;height:164.9pt;mso-width-percent:0;mso-height-percent:0;mso-width-percent:0;mso-height-percent:0" o:ole="">
            <v:imagedata r:id="rId73" o:title=""/>
          </v:shape>
          <o:OLEObject Type="Embed" ProgID="Visio.Drawing.15" ShapeID="_x0000_i1054" DrawAspect="Content" ObjectID="_1759080491"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562" w:name="_Toc29239893"/>
      <w:bookmarkStart w:id="1563" w:name="_Toc37296292"/>
      <w:bookmarkStart w:id="1564" w:name="_Toc46490423"/>
      <w:bookmarkStart w:id="1565" w:name="_Toc52752118"/>
      <w:bookmarkStart w:id="1566" w:name="_Toc52796580"/>
      <w:bookmarkStart w:id="1567" w:name="_Toc139032399"/>
      <w:r w:rsidRPr="00E87D15">
        <w:rPr>
          <w:lang w:eastAsia="ko-KR"/>
        </w:rPr>
        <w:t>6.1.3.15</w:t>
      </w:r>
      <w:r w:rsidRPr="00E87D15">
        <w:rPr>
          <w:lang w:eastAsia="ko-KR"/>
        </w:rPr>
        <w:tab/>
        <w:t>TCI State Indication for UE-specific PDCCH MAC CE</w:t>
      </w:r>
      <w:bookmarkEnd w:id="1562"/>
      <w:bookmarkEnd w:id="1563"/>
      <w:bookmarkEnd w:id="1564"/>
      <w:bookmarkEnd w:id="1565"/>
      <w:bookmarkEnd w:id="1566"/>
      <w:bookmarkEnd w:id="1567"/>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9432DC" w:rsidP="00411627">
      <w:pPr>
        <w:pStyle w:val="TH"/>
      </w:pPr>
      <w:r w:rsidRPr="00E87D15">
        <w:rPr>
          <w:noProof/>
        </w:rPr>
        <w:object w:dxaOrig="5700" w:dyaOrig="1590" w14:anchorId="32811746">
          <v:shape id="_x0000_i1055" type="#_x0000_t75" alt="" style="width:286.45pt;height:80.15pt;mso-width-percent:0;mso-height-percent:0;mso-width-percent:0;mso-height-percent:0" o:ole="">
            <v:imagedata r:id="rId75" o:title=""/>
          </v:shape>
          <o:OLEObject Type="Embed" ProgID="Visio.Drawing.15" ShapeID="_x0000_i1055" DrawAspect="Content" ObjectID="_1759080492"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568" w:name="_Toc29239894"/>
      <w:bookmarkStart w:id="1569" w:name="_Toc37296293"/>
      <w:bookmarkStart w:id="1570" w:name="_Toc46490424"/>
      <w:bookmarkStart w:id="1571" w:name="_Toc52752119"/>
      <w:bookmarkStart w:id="1572" w:name="_Toc52796581"/>
      <w:bookmarkStart w:id="1573" w:name="_Toc139032400"/>
      <w:r w:rsidRPr="00E87D15">
        <w:rPr>
          <w:lang w:eastAsia="ko-KR"/>
        </w:rPr>
        <w:t>6.1.3.16</w:t>
      </w:r>
      <w:r w:rsidRPr="00E87D15">
        <w:rPr>
          <w:lang w:eastAsia="ko-KR"/>
        </w:rPr>
        <w:tab/>
        <w:t>SP CSI reporting on PUCCH Activation/Deactivation MAC CE</w:t>
      </w:r>
      <w:bookmarkEnd w:id="1568"/>
      <w:bookmarkEnd w:id="1569"/>
      <w:bookmarkEnd w:id="1570"/>
      <w:bookmarkEnd w:id="1571"/>
      <w:bookmarkEnd w:id="1572"/>
      <w:bookmarkEnd w:id="1573"/>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9432DC" w:rsidP="00411627">
      <w:pPr>
        <w:pStyle w:val="TH"/>
      </w:pPr>
      <w:r w:rsidRPr="00E87D15">
        <w:rPr>
          <w:noProof/>
        </w:rPr>
        <w:object w:dxaOrig="5700" w:dyaOrig="1590" w14:anchorId="284CA13F">
          <v:shape id="_x0000_i1056" type="#_x0000_t75" alt="" style="width:286.45pt;height:80.15pt;mso-width-percent:0;mso-height-percent:0;mso-width-percent:0;mso-height-percent:0" o:ole="">
            <v:imagedata r:id="rId77" o:title=""/>
          </v:shape>
          <o:OLEObject Type="Embed" ProgID="Visio.Drawing.15" ShapeID="_x0000_i1056" DrawAspect="Content" ObjectID="_1759080493"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574" w:name="_Toc29239895"/>
      <w:bookmarkStart w:id="1575" w:name="_Toc37296294"/>
      <w:bookmarkStart w:id="1576" w:name="_Toc46490425"/>
      <w:bookmarkStart w:id="1577" w:name="_Toc52752120"/>
      <w:bookmarkStart w:id="1578" w:name="_Toc52796582"/>
      <w:bookmarkStart w:id="1579" w:name="_Toc139032401"/>
      <w:r w:rsidRPr="00E87D15">
        <w:rPr>
          <w:lang w:eastAsia="ko-KR"/>
        </w:rPr>
        <w:t>6.1.3.17</w:t>
      </w:r>
      <w:r w:rsidRPr="00E87D15">
        <w:rPr>
          <w:lang w:eastAsia="ko-KR"/>
        </w:rPr>
        <w:tab/>
        <w:t>SP SRS Activation/Deactivation MAC CE</w:t>
      </w:r>
      <w:bookmarkEnd w:id="1574"/>
      <w:bookmarkEnd w:id="1575"/>
      <w:bookmarkEnd w:id="1576"/>
      <w:bookmarkEnd w:id="1577"/>
      <w:bookmarkEnd w:id="1578"/>
      <w:bookmarkEnd w:id="1579"/>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9432DC" w:rsidP="00411627">
      <w:pPr>
        <w:pStyle w:val="TH"/>
      </w:pPr>
      <w:r w:rsidRPr="00E87D15">
        <w:rPr>
          <w:noProof/>
        </w:rPr>
        <w:object w:dxaOrig="5700" w:dyaOrig="4995" w14:anchorId="11451FFF">
          <v:shape id="_x0000_i1057" type="#_x0000_t75" alt="" style="width:286.45pt;height:250.45pt;mso-width-percent:0;mso-height-percent:0;mso-width-percent:0;mso-height-percent:0" o:ole="">
            <v:imagedata r:id="rId79" o:title=""/>
          </v:shape>
          <o:OLEObject Type="Embed" ProgID="Visio.Drawing.15" ShapeID="_x0000_i1057" DrawAspect="Content" ObjectID="_1759080494"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580" w:name="_Toc29239896"/>
      <w:bookmarkStart w:id="1581" w:name="_Toc37296295"/>
      <w:bookmarkStart w:id="1582" w:name="_Toc46490426"/>
      <w:bookmarkStart w:id="1583" w:name="_Toc52752121"/>
      <w:bookmarkStart w:id="1584" w:name="_Toc52796583"/>
      <w:bookmarkStart w:id="1585" w:name="_Toc139032402"/>
      <w:r w:rsidRPr="00E87D15">
        <w:rPr>
          <w:noProof/>
          <w:lang w:eastAsia="ko-KR"/>
        </w:rPr>
        <w:t>6.1.3.18</w:t>
      </w:r>
      <w:r w:rsidRPr="00E87D15">
        <w:rPr>
          <w:noProof/>
          <w:lang w:eastAsia="ko-KR"/>
        </w:rPr>
        <w:tab/>
        <w:t>PUCCH spatial relation Activation/Deactivation MAC CE</w:t>
      </w:r>
      <w:bookmarkEnd w:id="1580"/>
      <w:bookmarkEnd w:id="1581"/>
      <w:bookmarkEnd w:id="1582"/>
      <w:bookmarkEnd w:id="1583"/>
      <w:bookmarkEnd w:id="1584"/>
      <w:bookmarkEnd w:id="1585"/>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9432DC" w:rsidP="00411627">
      <w:pPr>
        <w:pStyle w:val="TH"/>
        <w:rPr>
          <w:lang w:eastAsia="ko-KR"/>
        </w:rPr>
      </w:pPr>
      <w:r w:rsidRPr="00E87D15">
        <w:rPr>
          <w:noProof/>
        </w:rPr>
        <w:object w:dxaOrig="5712" w:dyaOrig="2161" w14:anchorId="03918DEC">
          <v:shape id="_x0000_i1058" type="#_x0000_t75" alt="" style="width:284.5pt;height:109.15pt;mso-width-percent:0;mso-height-percent:0;mso-width-percent:0;mso-height-percent:0" o:ole="">
            <v:imagedata r:id="rId81" o:title=""/>
          </v:shape>
          <o:OLEObject Type="Embed" ProgID="Visio.Drawing.15" ShapeID="_x0000_i1058" DrawAspect="Content" ObjectID="_1759080495"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586" w:name="_Toc29239897"/>
      <w:bookmarkStart w:id="1587" w:name="_Toc37296296"/>
      <w:bookmarkStart w:id="1588" w:name="_Toc46490427"/>
      <w:bookmarkStart w:id="1589" w:name="_Toc52752122"/>
      <w:bookmarkStart w:id="1590" w:name="_Toc52796584"/>
      <w:bookmarkStart w:id="1591" w:name="_Toc139032403"/>
      <w:r w:rsidRPr="00E87D15">
        <w:rPr>
          <w:noProof/>
          <w:lang w:eastAsia="ko-KR"/>
        </w:rPr>
        <w:t>6.1.3.19</w:t>
      </w:r>
      <w:r w:rsidRPr="00E87D15">
        <w:rPr>
          <w:noProof/>
          <w:lang w:eastAsia="ko-KR"/>
        </w:rPr>
        <w:tab/>
      </w:r>
      <w:bookmarkStart w:id="1592" w:name="_Hlk508797655"/>
      <w:r w:rsidRPr="00E87D15">
        <w:t>SP ZP CSI-RS Resource Set</w:t>
      </w:r>
      <w:r w:rsidRPr="00E87D15">
        <w:rPr>
          <w:noProof/>
          <w:lang w:eastAsia="ko-KR"/>
        </w:rPr>
        <w:t xml:space="preserve"> Activation/Deactivation MAC CE</w:t>
      </w:r>
      <w:bookmarkEnd w:id="1586"/>
      <w:bookmarkEnd w:id="1587"/>
      <w:bookmarkEnd w:id="1588"/>
      <w:bookmarkEnd w:id="1589"/>
      <w:bookmarkEnd w:id="1590"/>
      <w:bookmarkEnd w:id="1591"/>
      <w:bookmarkEnd w:id="1592"/>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593"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593"/>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9432DC" w:rsidP="00411627">
      <w:pPr>
        <w:pStyle w:val="TH"/>
        <w:rPr>
          <w:lang w:eastAsia="ko-KR"/>
        </w:rPr>
      </w:pPr>
      <w:r w:rsidRPr="00E87D15">
        <w:rPr>
          <w:noProof/>
        </w:rPr>
        <w:object w:dxaOrig="5712" w:dyaOrig="1596" w14:anchorId="63EDCCD5">
          <v:shape id="_x0000_i1059" type="#_x0000_t75" alt="" style="width:284.5pt;height:79.75pt;mso-width-percent:0;mso-height-percent:0;mso-width-percent:0;mso-height-percent:0" o:ole="">
            <v:imagedata r:id="rId83" o:title=""/>
          </v:shape>
          <o:OLEObject Type="Embed" ProgID="Visio.Drawing.15" ShapeID="_x0000_i1059" DrawAspect="Content" ObjectID="_1759080496"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594" w:name="_Toc29239898"/>
      <w:bookmarkStart w:id="1595" w:name="_Toc37296297"/>
      <w:bookmarkStart w:id="1596" w:name="_Toc46490428"/>
      <w:bookmarkStart w:id="1597" w:name="_Toc52752123"/>
      <w:bookmarkStart w:id="1598" w:name="_Toc52796585"/>
      <w:bookmarkStart w:id="1599"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594"/>
      <w:bookmarkEnd w:id="1595"/>
      <w:bookmarkEnd w:id="1596"/>
      <w:bookmarkEnd w:id="1597"/>
      <w:bookmarkEnd w:id="1598"/>
      <w:bookmarkEnd w:id="1599"/>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9432DC" w:rsidP="0026647C">
      <w:pPr>
        <w:pStyle w:val="TH"/>
        <w:rPr>
          <w:lang w:eastAsia="zh-CN"/>
        </w:rPr>
      </w:pPr>
      <w:r w:rsidRPr="00E87D15">
        <w:rPr>
          <w:rFonts w:ascii="Times New Roman" w:hAnsi="Times New Roman"/>
          <w:noProof/>
          <w:lang w:eastAsia="en-US"/>
        </w:rPr>
        <w:object w:dxaOrig="5685" w:dyaOrig="1590" w14:anchorId="07035DE0">
          <v:shape id="_x0000_i1060" type="#_x0000_t75" alt="" style="width:284.9pt;height:80.15pt;mso-width-percent:0;mso-height-percent:0;mso-width-percent:0;mso-height-percent:0" o:ole="">
            <v:imagedata r:id="rId85" o:title=""/>
          </v:shape>
          <o:OLEObject Type="Embed" ProgID="Visio.Drawing.15" ShapeID="_x0000_i1060" DrawAspect="Content" ObjectID="_1759080497"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600" w:name="_Toc37296298"/>
      <w:bookmarkStart w:id="1601" w:name="_Toc46490429"/>
      <w:bookmarkStart w:id="1602" w:name="_Toc52752124"/>
      <w:bookmarkStart w:id="1603" w:name="_Toc52796586"/>
      <w:bookmarkStart w:id="1604"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605" w:name="_Toc20428337"/>
      <w:r w:rsidRPr="00E87D15">
        <w:t xml:space="preserve"> MAC CE</w:t>
      </w:r>
      <w:bookmarkEnd w:id="1600"/>
      <w:bookmarkEnd w:id="1601"/>
      <w:bookmarkEnd w:id="1602"/>
      <w:bookmarkEnd w:id="1603"/>
      <w:bookmarkEnd w:id="1604"/>
      <w:bookmarkEnd w:id="1605"/>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9432DC" w:rsidP="003E2C49">
      <w:pPr>
        <w:pStyle w:val="TH"/>
        <w:rPr>
          <w:lang w:eastAsia="ko-KR"/>
        </w:rPr>
      </w:pPr>
      <w:r w:rsidRPr="00E87D15">
        <w:rPr>
          <w:noProof/>
        </w:rPr>
        <w:object w:dxaOrig="5700" w:dyaOrig="1590" w14:anchorId="041C5EA9">
          <v:shape id="_x0000_i1061" type="#_x0000_t75" alt="" style="width:286.45pt;height:80.15pt;mso-width-percent:0;mso-height-percent:0;mso-width-percent:0;mso-height-percent:0" o:ole="">
            <v:imagedata r:id="rId87" o:title=""/>
          </v:shape>
          <o:OLEObject Type="Embed" ProgID="Visio.Drawing.15" ShapeID="_x0000_i1061" DrawAspect="Content" ObjectID="_1759080498"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606" w:name="_Toc37296299"/>
      <w:bookmarkStart w:id="1607" w:name="_Toc46490430"/>
      <w:bookmarkStart w:id="1608" w:name="_Toc52752125"/>
      <w:bookmarkStart w:id="1609" w:name="_Toc52796587"/>
      <w:bookmarkStart w:id="1610" w:name="_Toc139032406"/>
      <w:r w:rsidRPr="00E87D15">
        <w:t>6.1.3.</w:t>
      </w:r>
      <w:r w:rsidRPr="00E87D15">
        <w:rPr>
          <w:rFonts w:eastAsia="宋体"/>
          <w:lang w:eastAsia="zh-CN"/>
        </w:rPr>
        <w:t>22</w:t>
      </w:r>
      <w:r w:rsidRPr="00E87D15">
        <w:tab/>
        <w:t>Guard Symbols MAC CE</w:t>
      </w:r>
      <w:bookmarkEnd w:id="1606"/>
      <w:r w:rsidR="0016464F" w:rsidRPr="00E87D15">
        <w:t>s</w:t>
      </w:r>
      <w:bookmarkEnd w:id="1607"/>
      <w:bookmarkEnd w:id="1608"/>
      <w:bookmarkEnd w:id="1609"/>
      <w:bookmarkEnd w:id="1610"/>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9432DC" w:rsidP="003E2C49">
      <w:pPr>
        <w:pStyle w:val="TH"/>
        <w:rPr>
          <w:lang w:eastAsia="ko-KR"/>
        </w:rPr>
      </w:pPr>
      <w:r w:rsidRPr="00E87D15">
        <w:rPr>
          <w:noProof/>
        </w:rPr>
        <w:object w:dxaOrig="6585" w:dyaOrig="3156" w14:anchorId="159A7126">
          <v:shape id="_x0000_i1062" type="#_x0000_t75" alt="" style="width:289.55pt;height:138.95pt;mso-width-percent:0;mso-height-percent:0;mso-width-percent:0;mso-height-percent:0" o:ole="">
            <v:imagedata r:id="rId89" o:title=""/>
          </v:shape>
          <o:OLEObject Type="Embed" ProgID="Visio.Drawing.11" ShapeID="_x0000_i1062" DrawAspect="Content" ObjectID="_1759080499"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611" w:name="_Toc37296300"/>
      <w:bookmarkStart w:id="1612" w:name="_Toc46490431"/>
      <w:bookmarkStart w:id="1613" w:name="_Toc52752126"/>
      <w:bookmarkStart w:id="1614" w:name="_Toc52796588"/>
      <w:bookmarkStart w:id="1615" w:name="_Toc139032407"/>
      <w:bookmarkStart w:id="1616"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611"/>
      <w:bookmarkEnd w:id="1612"/>
      <w:bookmarkEnd w:id="1613"/>
      <w:bookmarkEnd w:id="1614"/>
      <w:bookmarkEnd w:id="1615"/>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9432DC" w:rsidP="00AF08D2">
      <w:pPr>
        <w:pStyle w:val="TH"/>
        <w:rPr>
          <w:rFonts w:eastAsiaTheme="minorEastAsia"/>
          <w:lang w:eastAsia="ko-KR"/>
        </w:rPr>
      </w:pPr>
      <w:r w:rsidRPr="00E87D15">
        <w:rPr>
          <w:noProof/>
        </w:rPr>
        <w:object w:dxaOrig="4575" w:dyaOrig="2730" w14:anchorId="4CD90B36">
          <v:shape id="_x0000_i1063" type="#_x0000_t75" alt="" style="width:229.15pt;height:136.25pt;mso-width-percent:0;mso-height-percent:0;mso-width-percent:0;mso-height-percent:0" o:ole="">
            <v:imagedata r:id="rId91" o:title=""/>
          </v:shape>
          <o:OLEObject Type="Embed" ProgID="Visio.Drawing.15" ShapeID="_x0000_i1063" DrawAspect="Content" ObjectID="_1759080500"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9432DC" w:rsidP="00AF08D2">
      <w:pPr>
        <w:pStyle w:val="TH"/>
        <w:rPr>
          <w:lang w:eastAsia="ko-KR"/>
        </w:rPr>
      </w:pPr>
      <w:r w:rsidRPr="00E87D15">
        <w:rPr>
          <w:noProof/>
        </w:rPr>
        <w:object w:dxaOrig="4575" w:dyaOrig="4425" w14:anchorId="7B7048F9">
          <v:shape id="_x0000_i1064" type="#_x0000_t75" alt="" style="width:229.15pt;height:221.4pt;mso-width-percent:0;mso-height-percent:0;mso-width-percent:0;mso-height-percent:0" o:ole="">
            <v:imagedata r:id="rId93" o:title=""/>
          </v:shape>
          <o:OLEObject Type="Embed" ProgID="Visio.Drawing.15" ShapeID="_x0000_i1064" DrawAspect="Content" ObjectID="_1759080501"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617" w:name="_Toc534933497"/>
      <w:bookmarkStart w:id="1618" w:name="_Toc37296301"/>
      <w:bookmarkStart w:id="1619" w:name="_Toc46490432"/>
      <w:bookmarkStart w:id="1620" w:name="_Toc52752127"/>
      <w:bookmarkStart w:id="1621" w:name="_Toc52796589"/>
      <w:bookmarkStart w:id="1622"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617"/>
      <w:bookmarkEnd w:id="1618"/>
      <w:bookmarkEnd w:id="1619"/>
      <w:bookmarkEnd w:id="1620"/>
      <w:bookmarkEnd w:id="1621"/>
      <w:bookmarkEnd w:id="1622"/>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9432DC" w:rsidP="00AF08D2">
      <w:pPr>
        <w:pStyle w:val="TH"/>
        <w:ind w:firstLine="440"/>
        <w:rPr>
          <w:lang w:eastAsia="en-US"/>
        </w:rPr>
      </w:pPr>
      <w:r w:rsidRPr="00E87D15">
        <w:rPr>
          <w:noProof/>
        </w:rPr>
        <w:object w:dxaOrig="5700" w:dyaOrig="3856" w14:anchorId="1876E7B0">
          <v:shape id="_x0000_i1065" type="#_x0000_t75" alt="" style="width:286.45pt;height:193.55pt;mso-width-percent:0;mso-height-percent:0;mso-width-percent:0;mso-height-percent:0" o:ole="">
            <v:imagedata r:id="rId95" o:title=""/>
          </v:shape>
          <o:OLEObject Type="Embed" ProgID="Visio.Drawing.15" ShapeID="_x0000_i1065" DrawAspect="Content" ObjectID="_1759080502"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623" w:name="_Toc37296302"/>
      <w:bookmarkStart w:id="1624" w:name="_Toc46490433"/>
      <w:bookmarkStart w:id="1625" w:name="_Toc52752128"/>
      <w:bookmarkStart w:id="1626" w:name="_Toc52796590"/>
      <w:bookmarkStart w:id="1627"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623"/>
      <w:bookmarkEnd w:id="1624"/>
      <w:bookmarkEnd w:id="1625"/>
      <w:bookmarkEnd w:id="1626"/>
      <w:bookmarkEnd w:id="1627"/>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9432DC" w:rsidP="00AF08D2">
      <w:pPr>
        <w:pStyle w:val="TH"/>
        <w:rPr>
          <w:lang w:eastAsia="ko-KR"/>
        </w:rPr>
      </w:pPr>
      <w:r w:rsidRPr="00E87D15">
        <w:rPr>
          <w:noProof/>
        </w:rPr>
        <w:object w:dxaOrig="5700" w:dyaOrig="3856" w14:anchorId="1C8805B7">
          <v:shape id="_x0000_i1066" type="#_x0000_t75" alt="" style="width:286.45pt;height:193.55pt;mso-width-percent:0;mso-height-percent:0;mso-width-percent:0;mso-height-percent:0" o:ole="">
            <v:imagedata r:id="rId97" o:title=""/>
          </v:shape>
          <o:OLEObject Type="Embed" ProgID="Visio.Drawing.15" ShapeID="_x0000_i1066" DrawAspect="Content" ObjectID="_1759080503"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628" w:name="_Toc37296303"/>
      <w:bookmarkStart w:id="1629" w:name="_Toc46490434"/>
      <w:bookmarkStart w:id="1630" w:name="_Toc52752129"/>
      <w:bookmarkStart w:id="1631" w:name="_Toc52796591"/>
      <w:bookmarkStart w:id="1632"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628"/>
      <w:bookmarkEnd w:id="1629"/>
      <w:bookmarkEnd w:id="1630"/>
      <w:bookmarkEnd w:id="1631"/>
      <w:bookmarkEnd w:id="1632"/>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9432DC" w:rsidP="005D3B77">
      <w:pPr>
        <w:pStyle w:val="TH"/>
        <w:rPr>
          <w:lang w:eastAsia="en-US"/>
        </w:rPr>
      </w:pPr>
      <w:r w:rsidRPr="00E87D15">
        <w:rPr>
          <w:noProof/>
        </w:rPr>
        <w:object w:dxaOrig="5700" w:dyaOrig="4425" w14:anchorId="7FAF391C">
          <v:shape id="_x0000_i1067" type="#_x0000_t75" alt="" style="width:286.45pt;height:221.4pt;mso-width-percent:0;mso-height-percent:0;mso-width-percent:0;mso-height-percent:0" o:ole="">
            <v:imagedata r:id="rId99" o:title=""/>
          </v:shape>
          <o:OLEObject Type="Embed" ProgID="Visio.Drawing.15" ShapeID="_x0000_i1067" DrawAspect="Content" ObjectID="_1759080504"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633" w:name="_Toc37296304"/>
      <w:bookmarkStart w:id="1634" w:name="_Toc46490435"/>
      <w:bookmarkStart w:id="1635" w:name="_Toc52752130"/>
      <w:bookmarkStart w:id="1636" w:name="_Toc52796592"/>
      <w:bookmarkStart w:id="1637"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633"/>
      <w:bookmarkEnd w:id="1634"/>
      <w:bookmarkEnd w:id="1635"/>
      <w:bookmarkEnd w:id="1636"/>
      <w:bookmarkEnd w:id="1637"/>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9432DC" w:rsidP="005D3B77">
      <w:pPr>
        <w:pStyle w:val="TH"/>
      </w:pPr>
      <w:r w:rsidRPr="00E87D15">
        <w:rPr>
          <w:noProof/>
        </w:rPr>
        <w:object w:dxaOrig="5700" w:dyaOrig="2161" w14:anchorId="08C507A2">
          <v:shape id="_x0000_i1068" type="#_x0000_t75" alt="" style="width:286.45pt;height:108.4pt;mso-width-percent:0;mso-height-percent:0;mso-width-percent:0;mso-height-percent:0" o:ole="">
            <v:imagedata r:id="rId101" o:title=""/>
          </v:shape>
          <o:OLEObject Type="Embed" ProgID="Visio.Drawing.15" ShapeID="_x0000_i1068" DrawAspect="Content" ObjectID="_1759080505"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638" w:name="_Toc37296305"/>
      <w:bookmarkStart w:id="1639" w:name="_Toc46490436"/>
      <w:bookmarkStart w:id="1640" w:name="_Toc52752131"/>
      <w:bookmarkStart w:id="1641" w:name="_Toc52796593"/>
      <w:bookmarkStart w:id="1642"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638"/>
      <w:bookmarkEnd w:id="1639"/>
      <w:bookmarkEnd w:id="1640"/>
      <w:bookmarkEnd w:id="1641"/>
      <w:bookmarkEnd w:id="1642"/>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9432DC" w:rsidP="00030779">
      <w:pPr>
        <w:pStyle w:val="TH"/>
      </w:pPr>
      <w:r w:rsidRPr="00E87D15">
        <w:rPr>
          <w:noProof/>
        </w:rPr>
        <w:object w:dxaOrig="5700" w:dyaOrig="3300" w14:anchorId="6428CEC8">
          <v:shape id="_x0000_i1069" type="#_x0000_t75" alt="" style="width:286.45pt;height:166.05pt;mso-width-percent:0;mso-height-percent:0;mso-width-percent:0;mso-height-percent:0" o:ole="">
            <v:imagedata r:id="rId103" o:title=""/>
          </v:shape>
          <o:OLEObject Type="Embed" ProgID="Visio.Drawing.15" ShapeID="_x0000_i1069" DrawAspect="Content" ObjectID="_1759080506"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643" w:name="_Toc46490437"/>
      <w:bookmarkStart w:id="1644" w:name="_Toc52752132"/>
      <w:bookmarkStart w:id="1645" w:name="_Toc52796594"/>
      <w:bookmarkStart w:id="1646" w:name="_Toc139032413"/>
      <w:bookmarkStart w:id="1647"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643"/>
      <w:bookmarkEnd w:id="1644"/>
      <w:bookmarkEnd w:id="1645"/>
      <w:bookmarkEnd w:id="1646"/>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9432DC" w:rsidP="00030779">
      <w:pPr>
        <w:pStyle w:val="TH"/>
      </w:pPr>
      <w:r w:rsidRPr="00E87D15">
        <w:rPr>
          <w:noProof/>
        </w:rPr>
        <w:object w:dxaOrig="5712" w:dyaOrig="4992" w14:anchorId="0D3B78B9">
          <v:shape id="_x0000_i1070" type="#_x0000_t75" alt="" style="width:286.05pt;height:250.45pt;mso-width-percent:0;mso-height-percent:0;mso-width-percent:0;mso-height-percent:0" o:ole="">
            <v:imagedata r:id="rId105" o:title=""/>
          </v:shape>
          <o:OLEObject Type="Embed" ProgID="Visio.Drawing.15" ShapeID="_x0000_i1070" DrawAspect="Content" ObjectID="_1759080507"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648" w:name="_Toc46490438"/>
      <w:bookmarkStart w:id="1649" w:name="_Toc52752133"/>
      <w:bookmarkStart w:id="1650" w:name="_Toc52796595"/>
      <w:bookmarkStart w:id="1651" w:name="_Toc139032414"/>
      <w:r w:rsidRPr="00E87D15">
        <w:rPr>
          <w:rFonts w:eastAsia="Malgun Gothic"/>
          <w:lang w:eastAsia="ko-KR"/>
        </w:rPr>
        <w:t>6.1.3.30</w:t>
      </w:r>
      <w:r w:rsidRPr="00E87D15">
        <w:rPr>
          <w:rFonts w:eastAsia="Malgun Gothic"/>
          <w:lang w:eastAsia="ko-KR"/>
        </w:rPr>
        <w:tab/>
        <w:t>LBT failure MAC CE</w:t>
      </w:r>
      <w:bookmarkEnd w:id="1647"/>
      <w:r w:rsidR="00296F95" w:rsidRPr="00E87D15">
        <w:rPr>
          <w:rFonts w:eastAsia="Malgun Gothic"/>
          <w:lang w:eastAsia="ko-KR"/>
        </w:rPr>
        <w:t>s</w:t>
      </w:r>
      <w:bookmarkEnd w:id="1648"/>
      <w:bookmarkEnd w:id="1649"/>
      <w:bookmarkEnd w:id="1650"/>
      <w:bookmarkEnd w:id="1651"/>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9432DC" w:rsidP="00FA61AC">
      <w:pPr>
        <w:pStyle w:val="TH"/>
        <w:rPr>
          <w:lang w:eastAsia="ko-KR"/>
        </w:rPr>
      </w:pPr>
      <w:r w:rsidRPr="00E87D15">
        <w:rPr>
          <w:noProof/>
        </w:rPr>
        <w:object w:dxaOrig="5700" w:dyaOrig="1036" w14:anchorId="093B59EE">
          <v:shape id="_x0000_i1071" type="#_x0000_t75" alt="" style="width:286.45pt;height:50.7pt;mso-width-percent:0;mso-height-percent:0;mso-width-percent:0;mso-height-percent:0" o:ole="">
            <v:imagedata r:id="rId107" o:title=""/>
          </v:shape>
          <o:OLEObject Type="Embed" ProgID="Visio.Drawing.15" ShapeID="_x0000_i1071" DrawAspect="Content" ObjectID="_1759080508"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9432DC" w:rsidP="00FA61AC">
      <w:pPr>
        <w:pStyle w:val="TH"/>
        <w:rPr>
          <w:lang w:eastAsia="ko-KR"/>
        </w:rPr>
      </w:pPr>
      <w:r w:rsidRPr="00E87D15">
        <w:rPr>
          <w:noProof/>
        </w:rPr>
        <w:object w:dxaOrig="5700" w:dyaOrig="2730" w14:anchorId="373EB556">
          <v:shape id="_x0000_i1072" type="#_x0000_t75" alt="" style="width:286.45pt;height:136.25pt;mso-width-percent:0;mso-height-percent:0;mso-width-percent:0;mso-height-percent:0" o:ole="">
            <v:imagedata r:id="rId109" o:title=""/>
          </v:shape>
          <o:OLEObject Type="Embed" ProgID="Visio.Drawing.15" ShapeID="_x0000_i1072" DrawAspect="Content" ObjectID="_1759080509"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652" w:name="_Toc37296308"/>
      <w:bookmarkStart w:id="1653" w:name="_Toc46490439"/>
      <w:bookmarkStart w:id="1654" w:name="_Toc52752134"/>
      <w:bookmarkStart w:id="1655" w:name="_Toc52796596"/>
      <w:bookmarkStart w:id="1656"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652"/>
      <w:bookmarkEnd w:id="1653"/>
      <w:bookmarkEnd w:id="1654"/>
      <w:bookmarkEnd w:id="1655"/>
      <w:bookmarkEnd w:id="1656"/>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9432DC" w:rsidP="00506E50">
      <w:pPr>
        <w:pStyle w:val="TH"/>
        <w:rPr>
          <w:lang w:eastAsia="ko-KR"/>
        </w:rPr>
      </w:pPr>
      <w:r w:rsidRPr="00E87D15">
        <w:rPr>
          <w:noProof/>
        </w:rPr>
        <w:object w:dxaOrig="5700" w:dyaOrig="2730" w14:anchorId="69FA1630">
          <v:shape id="_x0000_i1073" type="#_x0000_t75" alt="" style="width:286.45pt;height:136.25pt;mso-width-percent:0;mso-height-percent:0;mso-width-percent:0;mso-height-percent:0" o:ole="">
            <v:imagedata r:id="rId111" o:title=""/>
          </v:shape>
          <o:OLEObject Type="Embed" ProgID="Visio.Drawing.15" ShapeID="_x0000_i1073" DrawAspect="Content" ObjectID="_1759080510"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657" w:name="_Toc37296309"/>
      <w:bookmarkStart w:id="1658" w:name="_Toc46490440"/>
      <w:bookmarkStart w:id="1659" w:name="_Toc52752135"/>
      <w:bookmarkStart w:id="1660" w:name="_Toc52796597"/>
      <w:bookmarkStart w:id="1661"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657"/>
      <w:bookmarkEnd w:id="1658"/>
      <w:bookmarkEnd w:id="1659"/>
      <w:bookmarkEnd w:id="1660"/>
      <w:bookmarkEnd w:id="1661"/>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9432DC" w:rsidP="00506E50">
      <w:pPr>
        <w:pStyle w:val="TH"/>
        <w:rPr>
          <w:lang w:eastAsia="ko-KR"/>
        </w:rPr>
      </w:pPr>
      <w:r w:rsidRPr="00E87D15">
        <w:rPr>
          <w:noProof/>
        </w:rPr>
        <w:object w:dxaOrig="5700" w:dyaOrig="1036" w14:anchorId="6CEFADF2">
          <v:shape id="_x0000_i1074" type="#_x0000_t75" alt="" style="width:286.45pt;height:50.7pt;mso-width-percent:0;mso-height-percent:0;mso-width-percent:0;mso-height-percent:0" o:ole="">
            <v:imagedata r:id="rId113" o:title=""/>
          </v:shape>
          <o:OLEObject Type="Embed" ProgID="Visio.Drawing.15" ShapeID="_x0000_i1074" DrawAspect="Content" ObjectID="_1759080511"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662" w:name="_Toc12751594"/>
      <w:bookmarkStart w:id="1663" w:name="_Toc37296310"/>
      <w:bookmarkStart w:id="1664" w:name="_Toc46490441"/>
      <w:bookmarkStart w:id="1665" w:name="_Toc52752136"/>
      <w:bookmarkStart w:id="1666" w:name="_Toc52796598"/>
      <w:bookmarkStart w:id="1667" w:name="_Toc139032417"/>
      <w:r w:rsidRPr="00E87D15">
        <w:rPr>
          <w:lang w:eastAsia="ko-KR"/>
        </w:rPr>
        <w:t>6.1.3.33</w:t>
      </w:r>
      <w:r w:rsidRPr="00E87D15">
        <w:rPr>
          <w:lang w:eastAsia="ko-KR"/>
        </w:rPr>
        <w:tab/>
        <w:t>Sidelink Buffer Status Report MAC CEs</w:t>
      </w:r>
      <w:bookmarkEnd w:id="1662"/>
      <w:bookmarkEnd w:id="1663"/>
      <w:bookmarkEnd w:id="1664"/>
      <w:bookmarkEnd w:id="1665"/>
      <w:bookmarkEnd w:id="1666"/>
      <w:bookmarkEnd w:id="1667"/>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668" w:name="OLE_LINK46"/>
      <w:bookmarkStart w:id="1669"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668"/>
      <w:bookmarkEnd w:id="1669"/>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9432DC" w:rsidP="003E2C49">
      <w:pPr>
        <w:pStyle w:val="TH"/>
        <w:rPr>
          <w:noProof/>
        </w:rPr>
      </w:pPr>
      <w:r w:rsidRPr="00E87D15">
        <w:rPr>
          <w:noProof/>
        </w:rPr>
        <w:object w:dxaOrig="5700" w:dyaOrig="4425" w14:anchorId="2B019690">
          <v:shape id="_x0000_i1075" type="#_x0000_t75" alt="" style="width:286.45pt;height:221.4pt;mso-width-percent:0;mso-height-percent:0;mso-width-percent:0;mso-height-percent:0" o:ole="">
            <v:imagedata r:id="rId115" o:title=""/>
          </v:shape>
          <o:OLEObject Type="Embed" ProgID="Visio.Drawing.15" ShapeID="_x0000_i1075" DrawAspect="Content" ObjectID="_1759080512"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670" w:name="_Toc20428340"/>
      <w:bookmarkStart w:id="1671" w:name="_Toc37296311"/>
      <w:bookmarkStart w:id="1672" w:name="_Toc46490442"/>
      <w:bookmarkStart w:id="1673" w:name="_Toc52752137"/>
      <w:bookmarkStart w:id="1674" w:name="_Toc52796599"/>
      <w:bookmarkStart w:id="1675"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70"/>
      <w:bookmarkEnd w:id="1671"/>
      <w:bookmarkEnd w:id="1672"/>
      <w:bookmarkEnd w:id="1673"/>
      <w:bookmarkEnd w:id="1674"/>
      <w:bookmarkEnd w:id="1675"/>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9432DC" w:rsidP="003E2C49">
      <w:pPr>
        <w:pStyle w:val="TH"/>
      </w:pPr>
      <w:r w:rsidRPr="00E87D15">
        <w:rPr>
          <w:noProof/>
        </w:rPr>
        <w:object w:dxaOrig="5700" w:dyaOrig="1036" w14:anchorId="27F1A620">
          <v:shape id="_x0000_i1076" type="#_x0000_t75" alt="" style="width:286.45pt;height:50.7pt;mso-width-percent:0;mso-height-percent:0;mso-width-percent:0;mso-height-percent:0" o:ole="">
            <v:imagedata r:id="rId117" o:title=""/>
          </v:shape>
          <o:OLEObject Type="Embed" ProgID="Visio.Drawing.15" ShapeID="_x0000_i1076" DrawAspect="Content" ObjectID="_1759080513"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676" w:name="_Toc37296312"/>
      <w:bookmarkStart w:id="1677" w:name="_Toc46490443"/>
      <w:bookmarkStart w:id="1678" w:name="_Toc52752138"/>
      <w:bookmarkStart w:id="1679" w:name="_Toc52796600"/>
      <w:bookmarkStart w:id="1680" w:name="_Toc139032419"/>
      <w:r w:rsidRPr="00E87D15">
        <w:rPr>
          <w:lang w:eastAsia="ko-KR"/>
        </w:rPr>
        <w:t>6.1.3.35</w:t>
      </w:r>
      <w:r w:rsidRPr="00E87D15">
        <w:rPr>
          <w:lang w:eastAsia="ko-KR"/>
        </w:rPr>
        <w:tab/>
        <w:t>Sidelink CSI Reporting MAC CE</w:t>
      </w:r>
      <w:bookmarkEnd w:id="1676"/>
      <w:bookmarkEnd w:id="1677"/>
      <w:bookmarkEnd w:id="1678"/>
      <w:bookmarkEnd w:id="1679"/>
      <w:bookmarkEnd w:id="1680"/>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9432DC" w:rsidP="003E2C49">
      <w:pPr>
        <w:pStyle w:val="TH"/>
      </w:pPr>
      <w:r w:rsidRPr="00E87D15">
        <w:rPr>
          <w:noProof/>
        </w:rPr>
        <w:object w:dxaOrig="5700" w:dyaOrig="1036" w14:anchorId="50AF0B36">
          <v:shape id="_x0000_i1077" type="#_x0000_t75" alt="" style="width:286.45pt;height:50.7pt;mso-width-percent:0;mso-height-percent:0;mso-width-percent:0;mso-height-percent:0" o:ole="">
            <v:imagedata r:id="rId119" o:title=""/>
          </v:shape>
          <o:OLEObject Type="Embed" ProgID="Visio.Drawing.15" ShapeID="_x0000_i1077" DrawAspect="Content" ObjectID="_1759080514"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681" w:name="_Toc37296313"/>
      <w:bookmarkStart w:id="1682" w:name="_Toc46490444"/>
      <w:bookmarkStart w:id="1683" w:name="_Toc52752139"/>
      <w:bookmarkStart w:id="1684" w:name="_Toc52796601"/>
      <w:bookmarkStart w:id="1685" w:name="_Toc139032420"/>
      <w:r w:rsidRPr="00E87D15">
        <w:rPr>
          <w:lang w:eastAsia="ko-KR"/>
        </w:rPr>
        <w:lastRenderedPageBreak/>
        <w:t>6.1.3.36</w:t>
      </w:r>
      <w:r w:rsidRPr="00E87D15">
        <w:rPr>
          <w:lang w:eastAsia="ko-KR"/>
        </w:rPr>
        <w:tab/>
        <w:t>SP Positioning SRS Activation/Deactivation MAC CE</w:t>
      </w:r>
      <w:bookmarkEnd w:id="1681"/>
      <w:bookmarkEnd w:id="1682"/>
      <w:bookmarkEnd w:id="1683"/>
      <w:bookmarkEnd w:id="1684"/>
      <w:bookmarkEnd w:id="1685"/>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9432DC" w:rsidP="00F00E2A">
      <w:pPr>
        <w:pStyle w:val="TH"/>
      </w:pPr>
      <w:r w:rsidRPr="00E87D15">
        <w:rPr>
          <w:noProof/>
        </w:rPr>
        <w:object w:dxaOrig="4590" w:dyaOrig="5581" w14:anchorId="395CE312">
          <v:shape id="_x0000_i1078" type="#_x0000_t75" alt="" style="width:227.6pt;height:278.3pt;mso-width-percent:0;mso-height-percent:0;mso-width-percent:0;mso-height-percent:0" o:ole="">
            <v:imagedata r:id="rId121" o:title=""/>
          </v:shape>
          <o:OLEObject Type="Embed" ProgID="Visio.Drawing.15" ShapeID="_x0000_i1078" DrawAspect="Content" ObjectID="_1759080515"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9432DC" w:rsidP="003E2C49">
      <w:pPr>
        <w:pStyle w:val="TH"/>
        <w:rPr>
          <w:noProof/>
          <w:lang w:eastAsia="zh-CN"/>
        </w:rPr>
      </w:pPr>
      <w:r w:rsidRPr="00E87D15">
        <w:rPr>
          <w:noProof/>
        </w:rPr>
        <w:object w:dxaOrig="4575" w:dyaOrig="2161" w14:anchorId="4966A56F">
          <v:shape id="_x0000_i1079" type="#_x0000_t75" alt="" style="width:229.15pt;height:108.4pt;mso-width-percent:0;mso-height-percent:0;mso-width-percent:0;mso-height-percent:0" o:ole="">
            <v:imagedata r:id="rId123" o:title=""/>
          </v:shape>
          <o:OLEObject Type="Embed" ProgID="Visio.Drawing.15" ShapeID="_x0000_i1079" DrawAspect="Content" ObjectID="_1759080516"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9432DC" w:rsidP="003E2C49">
      <w:pPr>
        <w:pStyle w:val="TH"/>
        <w:rPr>
          <w:noProof/>
          <w:lang w:eastAsia="zh-CN"/>
        </w:rPr>
      </w:pPr>
      <w:r w:rsidRPr="00E87D15">
        <w:rPr>
          <w:noProof/>
        </w:rPr>
        <w:object w:dxaOrig="4575" w:dyaOrig="2161" w14:anchorId="01FAD050">
          <v:shape id="_x0000_i1080" type="#_x0000_t75" alt="" style="width:229.15pt;height:108.4pt;mso-width-percent:0;mso-height-percent:0;mso-width-percent:0;mso-height-percent:0" o:ole="">
            <v:imagedata r:id="rId125" o:title=""/>
          </v:shape>
          <o:OLEObject Type="Embed" ProgID="Visio.Drawing.15" ShapeID="_x0000_i1080" DrawAspect="Content" ObjectID="_1759080517"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9432DC" w:rsidP="003E2C49">
      <w:pPr>
        <w:pStyle w:val="TH"/>
        <w:rPr>
          <w:rFonts w:eastAsia="Malgun Gothic"/>
          <w:lang w:eastAsia="ko-KR"/>
        </w:rPr>
      </w:pPr>
      <w:r w:rsidRPr="00E87D15">
        <w:rPr>
          <w:noProof/>
        </w:rPr>
        <w:object w:dxaOrig="4575" w:dyaOrig="1591" w14:anchorId="6A2D8635">
          <v:shape id="_x0000_i1081" type="#_x0000_t75" alt="" style="width:229.15pt;height:80.5pt;mso-width-percent:0;mso-height-percent:0;mso-width-percent:0;mso-height-percent:0" o:ole="">
            <v:imagedata r:id="rId127" o:title=""/>
          </v:shape>
          <o:OLEObject Type="Embed" ProgID="Visio.Drawing.15" ShapeID="_x0000_i1081" DrawAspect="Content" ObjectID="_1759080518"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9432DC" w:rsidP="003E2C49">
      <w:pPr>
        <w:pStyle w:val="TH"/>
        <w:rPr>
          <w:noProof/>
          <w:lang w:eastAsia="zh-CN"/>
        </w:rPr>
      </w:pPr>
      <w:r w:rsidRPr="00E87D15">
        <w:rPr>
          <w:noProof/>
        </w:rPr>
        <w:object w:dxaOrig="4590" w:dyaOrig="2175" w14:anchorId="391608DA">
          <v:shape id="_x0000_i1082" type="#_x0000_t75" alt="" style="width:229.95pt;height:109.95pt;mso-width-percent:0;mso-height-percent:0;mso-width-percent:0;mso-height-percent:0" o:ole="">
            <v:imagedata r:id="rId129" o:title=""/>
          </v:shape>
          <o:OLEObject Type="Embed" ProgID="Visio.Drawing.15" ShapeID="_x0000_i1082" DrawAspect="Content" ObjectID="_1759080519"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686" w:name="_Toc139032421"/>
      <w:r w:rsidRPr="00E87D15">
        <w:t>6.1.3.37</w:t>
      </w:r>
      <w:r w:rsidRPr="00E87D15">
        <w:tab/>
        <w:t>Guard Symbols MAC CEs for Case-6 and Case-7 timing modes</w:t>
      </w:r>
      <w:bookmarkEnd w:id="1686"/>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9432DC" w:rsidP="00CC57FE">
      <w:pPr>
        <w:pStyle w:val="TH"/>
        <w:rPr>
          <w:lang w:eastAsia="ko-KR"/>
        </w:rPr>
      </w:pPr>
      <w:r w:rsidRPr="00E87D15">
        <w:rPr>
          <w:noProof/>
        </w:rPr>
        <w:object w:dxaOrig="5716" w:dyaOrig="2176" w14:anchorId="5A47EF40">
          <v:shape id="_x0000_i1083" type="#_x0000_t75" alt="" style="width:287.25pt;height:108.4pt;mso-width-percent:0;mso-height-percent:0;mso-width-percent:0;mso-height-percent:0" o:ole="">
            <v:imagedata r:id="rId131" o:title=""/>
          </v:shape>
          <o:OLEObject Type="Embed" ProgID="Visio.Drawing.15" ShapeID="_x0000_i1083" DrawAspect="Content" ObjectID="_1759080520"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9432DC" w:rsidP="00B13A32">
      <w:pPr>
        <w:pStyle w:val="TH"/>
        <w:rPr>
          <w:lang w:eastAsia="ko-KR"/>
        </w:rPr>
      </w:pPr>
      <w:r w:rsidRPr="00E87D15">
        <w:rPr>
          <w:noProof/>
        </w:rPr>
        <w:object w:dxaOrig="5716" w:dyaOrig="2176" w14:anchorId="2E708581">
          <v:shape id="_x0000_i1084" type="#_x0000_t75" alt="" style="width:287.25pt;height:108.4pt;mso-width-percent:0;mso-height-percent:0;mso-width-percent:0;mso-height-percent:0" o:ole="">
            <v:imagedata r:id="rId133" o:title=""/>
          </v:shape>
          <o:OLEObject Type="Embed" ProgID="Visio.Drawing.15" ShapeID="_x0000_i1084" DrawAspect="Content" ObjectID="_1759080521"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687" w:name="_Toc139032422"/>
      <w:r w:rsidRPr="00E87D15">
        <w:t>6.1.3.38</w:t>
      </w:r>
      <w:r w:rsidRPr="00E87D15">
        <w:tab/>
        <w:t>Case-7 Timing advance offset MAC CE</w:t>
      </w:r>
      <w:bookmarkEnd w:id="1687"/>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9432DC" w:rsidP="00CC57FE">
      <w:pPr>
        <w:pStyle w:val="TH"/>
        <w:rPr>
          <w:lang w:eastAsia="ko-KR"/>
        </w:rPr>
      </w:pPr>
      <w:r w:rsidRPr="00E87D15">
        <w:rPr>
          <w:noProof/>
        </w:rPr>
        <w:object w:dxaOrig="5700" w:dyaOrig="1591" w14:anchorId="6C9452C3">
          <v:shape id="_x0000_i1085" type="#_x0000_t75" alt="" style="width:286.45pt;height:78.95pt;mso-width-percent:0;mso-height-percent:0;mso-width-percent:0;mso-height-percent:0" o:ole="">
            <v:imagedata r:id="rId135" o:title=""/>
          </v:shape>
          <o:OLEObject Type="Embed" ProgID="Visio.Drawing.15" ShapeID="_x0000_i1085" DrawAspect="Content" ObjectID="_1759080522"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688" w:name="_Toc139032423"/>
      <w:r w:rsidRPr="00E87D15">
        <w:t>6.1.3.39</w:t>
      </w:r>
      <w:r w:rsidRPr="00E87D15">
        <w:tab/>
        <w:t>Case-6 Timing Request MAC CE</w:t>
      </w:r>
      <w:bookmarkEnd w:id="1688"/>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689" w:name="_Toc139032424"/>
      <w:r w:rsidRPr="00E87D15">
        <w:rPr>
          <w:lang w:eastAsia="zh-CN"/>
        </w:rPr>
        <w:t>6.1.3.40</w:t>
      </w:r>
      <w:r w:rsidR="00E0001E" w:rsidRPr="00E87D15">
        <w:rPr>
          <w:lang w:eastAsia="zh-CN"/>
        </w:rPr>
        <w:tab/>
        <w:t>Positioning Measurement Gap Activation/Deactivation Request MAC CE</w:t>
      </w:r>
      <w:bookmarkEnd w:id="1689"/>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9432DC" w:rsidP="000B2AEF">
      <w:pPr>
        <w:pStyle w:val="TH"/>
        <w:rPr>
          <w:lang w:eastAsia="zh-CN"/>
        </w:rPr>
      </w:pPr>
      <w:r w:rsidRPr="00E87D15">
        <w:rPr>
          <w:noProof/>
        </w:rPr>
        <w:object w:dxaOrig="5715" w:dyaOrig="1051" w14:anchorId="08BD81E1">
          <v:shape id="_x0000_i1086" type="#_x0000_t75" alt="" style="width:284.9pt;height:52.65pt;mso-width-percent:0;mso-height-percent:0;mso-width-percent:0;mso-height-percent:0" o:ole="">
            <v:imagedata r:id="rId137" o:title=""/>
          </v:shape>
          <o:OLEObject Type="Embed" ProgID="Visio.Drawing.15" ShapeID="_x0000_i1086" DrawAspect="Content" ObjectID="_1759080523"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690" w:name="_Toc139032425"/>
      <w:r w:rsidRPr="00E87D15">
        <w:rPr>
          <w:lang w:eastAsia="zh-CN"/>
        </w:rPr>
        <w:t>6.1.3.41</w:t>
      </w:r>
      <w:r w:rsidR="00E0001E" w:rsidRPr="00E87D15">
        <w:rPr>
          <w:lang w:eastAsia="zh-CN"/>
        </w:rPr>
        <w:tab/>
        <w:t>Positioning Measurement Gap Activation/Deactivation Command MAC CE</w:t>
      </w:r>
      <w:bookmarkEnd w:id="1690"/>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9432DC" w:rsidP="000B2AEF">
      <w:pPr>
        <w:pStyle w:val="TH"/>
      </w:pPr>
      <w:r w:rsidRPr="00E87D15">
        <w:rPr>
          <w:noProof/>
        </w:rPr>
        <w:object w:dxaOrig="5715" w:dyaOrig="1051" w14:anchorId="009DAB74">
          <v:shape id="_x0000_i1087" type="#_x0000_t75" alt="" style="width:284.9pt;height:52.65pt;mso-width-percent:0;mso-height-percent:0;mso-width-percent:0;mso-height-percent:0" o:ole="">
            <v:imagedata r:id="rId139" o:title=""/>
          </v:shape>
          <o:OLEObject Type="Embed" ProgID="Visio.Drawing.15" ShapeID="_x0000_i1087" DrawAspect="Content" ObjectID="_1759080524"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691" w:name="_Toc139032426"/>
      <w:r w:rsidRPr="00E87D15">
        <w:rPr>
          <w:lang w:eastAsia="zh-CN"/>
        </w:rPr>
        <w:lastRenderedPageBreak/>
        <w:t>6.1.3.42</w:t>
      </w:r>
      <w:r w:rsidR="00E0001E" w:rsidRPr="00E87D15">
        <w:rPr>
          <w:lang w:eastAsia="zh-CN"/>
        </w:rPr>
        <w:tab/>
        <w:t>PPW Activation/Deactivation Command MAC CE</w:t>
      </w:r>
      <w:bookmarkEnd w:id="1691"/>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9432DC" w:rsidP="00293E23">
      <w:pPr>
        <w:pStyle w:val="TH"/>
      </w:pPr>
      <w:r w:rsidRPr="00E87D15">
        <w:rPr>
          <w:noProof/>
        </w:rPr>
        <w:object w:dxaOrig="5700" w:dyaOrig="2730" w14:anchorId="387C9D26">
          <v:shape id="_x0000_i1088" type="#_x0000_t75" alt="" style="width:286.45pt;height:136.25pt;mso-width-percent:0;mso-height-percent:0;mso-width-percent:0;mso-height-percent:0" o:ole="">
            <v:imagedata r:id="rId141" o:title=""/>
          </v:shape>
          <o:OLEObject Type="Embed" ProgID="Visio.Drawing.15" ShapeID="_x0000_i1088" DrawAspect="Content" ObjectID="_1759080525"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692" w:name="_Toc139032427"/>
      <w:r w:rsidRPr="00E87D15">
        <w:rPr>
          <w:noProof/>
        </w:rPr>
        <w:t>6.1.3.43</w:t>
      </w:r>
      <w:r w:rsidR="00BE6600" w:rsidRPr="00E87D15">
        <w:rPr>
          <w:noProof/>
        </w:rPr>
        <w:tab/>
        <w:t>Enhanced BFR MAC CEs</w:t>
      </w:r>
      <w:bookmarkEnd w:id="1692"/>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9432DC" w:rsidP="00293E23">
      <w:pPr>
        <w:pStyle w:val="TH"/>
      </w:pPr>
      <w:r w:rsidRPr="00E87D15">
        <w:rPr>
          <w:noProof/>
        </w:rPr>
        <w:object w:dxaOrig="4575" w:dyaOrig="3300" w14:anchorId="019F7FF3">
          <v:shape id="_x0000_i1089" type="#_x0000_t75" alt="" style="width:229.15pt;height:166.05pt;mso-width-percent:0;mso-height-percent:0;mso-width-percent:0;mso-height-percent:0" o:ole="">
            <v:imagedata r:id="rId143" o:title=""/>
          </v:shape>
          <o:OLEObject Type="Embed" ProgID="Visio.Drawing.15" ShapeID="_x0000_i1089" DrawAspect="Content" ObjectID="_1759080526"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9432DC" w:rsidP="00293E23">
      <w:pPr>
        <w:pStyle w:val="TH"/>
        <w:rPr>
          <w:noProof/>
        </w:rPr>
      </w:pPr>
      <w:r w:rsidRPr="00E87D15">
        <w:rPr>
          <w:noProof/>
        </w:rPr>
        <w:object w:dxaOrig="4575" w:dyaOrig="6706" w14:anchorId="5DA8B7AF">
          <v:shape id="_x0000_i1090" type="#_x0000_t75" alt="" style="width:229.15pt;height:336.75pt;mso-width-percent:0;mso-height-percent:0;mso-width-percent:0;mso-height-percent:0" o:ole="">
            <v:imagedata r:id="rId145" o:title=""/>
          </v:shape>
          <o:OLEObject Type="Embed" ProgID="Visio.Drawing.15" ShapeID="_x0000_i1090" DrawAspect="Content" ObjectID="_1759080527"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693" w:name="_Toc139032428"/>
      <w:r w:rsidRPr="00E87D15">
        <w:rPr>
          <w:noProof/>
        </w:rPr>
        <w:t>6.1.3.44</w:t>
      </w:r>
      <w:r w:rsidR="00BE6600" w:rsidRPr="00E87D15">
        <w:rPr>
          <w:noProof/>
        </w:rPr>
        <w:tab/>
        <w:t>Enhanced TCI States Indication for UE-specific PDCCH MAC CE</w:t>
      </w:r>
      <w:bookmarkEnd w:id="1693"/>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9432DC" w:rsidP="00293E23">
      <w:pPr>
        <w:pStyle w:val="TH"/>
        <w:rPr>
          <w:noProof/>
        </w:rPr>
      </w:pPr>
      <w:r w:rsidRPr="00E87D15">
        <w:rPr>
          <w:noProof/>
        </w:rPr>
        <w:object w:dxaOrig="5700" w:dyaOrig="2161" w14:anchorId="7F92913C">
          <v:shape id="_x0000_i1091" type="#_x0000_t75" alt="" style="width:286.45pt;height:108.75pt;mso-width-percent:0;mso-height-percent:0;mso-width-percent:0;mso-height-percent:0" o:ole="">
            <v:imagedata r:id="rId147" o:title=""/>
          </v:shape>
          <o:OLEObject Type="Embed" ProgID="Visio.Drawing.15" ShapeID="_x0000_i1091" DrawAspect="Content" ObjectID="_1759080528"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694" w:name="_Toc139032429"/>
      <w:r w:rsidRPr="00E87D15">
        <w:rPr>
          <w:noProof/>
        </w:rPr>
        <w:t>6.1.3.45</w:t>
      </w:r>
      <w:r w:rsidR="00BE6600" w:rsidRPr="00E87D15">
        <w:rPr>
          <w:noProof/>
        </w:rPr>
        <w:tab/>
        <w:t>PUCCH spatial relation Activation/Deactivation for multiple TRP PUCCH repetition MAC CE</w:t>
      </w:r>
      <w:bookmarkEnd w:id="1694"/>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9432DC" w:rsidP="00293E23">
      <w:pPr>
        <w:pStyle w:val="TH"/>
        <w:rPr>
          <w:noProof/>
        </w:rPr>
      </w:pPr>
      <w:r w:rsidRPr="00E87D15">
        <w:rPr>
          <w:noProof/>
        </w:rPr>
        <w:object w:dxaOrig="5700" w:dyaOrig="4995" w14:anchorId="2171566A">
          <v:shape id="_x0000_i1092" type="#_x0000_t75" alt="" style="width:286.45pt;height:250.45pt;mso-width-percent:0;mso-height-percent:0;mso-width-percent:0;mso-height-percent:0" o:ole="">
            <v:imagedata r:id="rId149" o:title=""/>
          </v:shape>
          <o:OLEObject Type="Embed" ProgID="Visio.Drawing.15" ShapeID="_x0000_i1092" DrawAspect="Content" ObjectID="_1759080529"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695" w:name="_Toc139032430"/>
      <w:r w:rsidRPr="00E87D15">
        <w:rPr>
          <w:noProof/>
        </w:rPr>
        <w:t>6.1.3.46</w:t>
      </w:r>
      <w:r w:rsidR="00BE6600" w:rsidRPr="00E87D15">
        <w:rPr>
          <w:noProof/>
        </w:rPr>
        <w:tab/>
        <w:t>PUCCH Power Control Set Update for multiple TRP PUCCH repetition MAC CE</w:t>
      </w:r>
      <w:bookmarkEnd w:id="1695"/>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9432DC" w:rsidP="00293E23">
      <w:pPr>
        <w:pStyle w:val="TH"/>
        <w:rPr>
          <w:noProof/>
        </w:rPr>
      </w:pPr>
      <w:r w:rsidRPr="00E87D15">
        <w:rPr>
          <w:noProof/>
        </w:rPr>
        <w:object w:dxaOrig="5700" w:dyaOrig="3870" w14:anchorId="71887C7A">
          <v:shape id="_x0000_i1093" type="#_x0000_t75" alt="" style="width:286.45pt;height:192.4pt;mso-width-percent:0;mso-height-percent:0;mso-width-percent:0;mso-height-percent:0" o:ole="">
            <v:imagedata r:id="rId151" o:title=""/>
          </v:shape>
          <o:OLEObject Type="Embed" ProgID="Visio.Drawing.15" ShapeID="_x0000_i1093" DrawAspect="Content" ObjectID="_1759080530"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696" w:name="_Toc139032431"/>
      <w:r w:rsidRPr="00E87D15">
        <w:rPr>
          <w:noProof/>
        </w:rPr>
        <w:t>6.1.3.47</w:t>
      </w:r>
      <w:r w:rsidR="00BE6600" w:rsidRPr="00E87D15">
        <w:rPr>
          <w:noProof/>
        </w:rPr>
        <w:tab/>
        <w:t>Unified TCI States Activation/Deactivation MAC CE</w:t>
      </w:r>
      <w:bookmarkEnd w:id="1696"/>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9432DC" w:rsidP="00293E23">
      <w:pPr>
        <w:pStyle w:val="TH"/>
        <w:rPr>
          <w:noProof/>
        </w:rPr>
      </w:pPr>
      <w:r w:rsidRPr="00E87D15">
        <w:rPr>
          <w:noProof/>
        </w:rPr>
        <w:object w:dxaOrig="5715" w:dyaOrig="4441" w14:anchorId="28602A1B">
          <v:shape id="_x0000_i1094" type="#_x0000_t75" alt="" style="width:284.9pt;height:222.2pt;mso-width-percent:0;mso-height-percent:0;mso-width-percent:0;mso-height-percent:0" o:ole="">
            <v:imagedata r:id="rId153" o:title=""/>
          </v:shape>
          <o:OLEObject Type="Embed" ProgID="Visio.Drawing.15" ShapeID="_x0000_i1094" DrawAspect="Content" ObjectID="_1759080531"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697" w:name="_Toc139032432"/>
      <w:r w:rsidRPr="00E87D15">
        <w:rPr>
          <w:noProof/>
        </w:rPr>
        <w:t>6.1.3.48</w:t>
      </w:r>
      <w:r w:rsidR="00BE6600" w:rsidRPr="00E87D15">
        <w:rPr>
          <w:noProof/>
        </w:rPr>
        <w:tab/>
        <w:t>Enhanced Single Entry PHR MAC CE</w:t>
      </w:r>
      <w:bookmarkEnd w:id="1697"/>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9432DC" w:rsidP="00293E23">
      <w:pPr>
        <w:pStyle w:val="TH"/>
        <w:rPr>
          <w:noProof/>
        </w:rPr>
      </w:pPr>
      <w:r w:rsidRPr="00E87D15">
        <w:rPr>
          <w:noProof/>
        </w:rPr>
        <w:object w:dxaOrig="5715" w:dyaOrig="5011" w14:anchorId="73AFB4DE">
          <v:shape id="_x0000_i1095" type="#_x0000_t75" alt="" style="width:284.9pt;height:249.7pt;mso-width-percent:0;mso-height-percent:0;mso-width-percent:0;mso-height-percent:0" o:ole="">
            <v:imagedata r:id="rId155" o:title=""/>
          </v:shape>
          <o:OLEObject Type="Embed" ProgID="Visio.Drawing.15" ShapeID="_x0000_i1095" DrawAspect="Content" ObjectID="_1759080532"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698" w:name="_Toc139032433"/>
      <w:r w:rsidRPr="00E87D15">
        <w:rPr>
          <w:noProof/>
        </w:rPr>
        <w:t>6.1.3.49</w:t>
      </w:r>
      <w:r w:rsidR="00BE6600" w:rsidRPr="00E87D15">
        <w:rPr>
          <w:noProof/>
        </w:rPr>
        <w:tab/>
        <w:t>Enhanced Multiple Entry PHR MAC CE</w:t>
      </w:r>
      <w:bookmarkEnd w:id="1698"/>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9432DC" w:rsidP="008B1243">
      <w:pPr>
        <w:pStyle w:val="TH"/>
        <w:rPr>
          <w:noProof/>
        </w:rPr>
      </w:pPr>
      <w:r w:rsidRPr="00E87D15">
        <w:rPr>
          <w:noProof/>
        </w:rPr>
        <w:object w:dxaOrig="4590" w:dyaOrig="16350" w14:anchorId="12D4F01B">
          <v:shape id="_x0000_i1096" type="#_x0000_t75" alt="" style="width:198.95pt;height:714.6pt;mso-width-percent:0;mso-height-percent:0;mso-width-percent:0;mso-height-percent:0" o:ole="">
            <v:imagedata r:id="rId157" o:title=""/>
          </v:shape>
          <o:OLEObject Type="Embed" ProgID="Visio.Drawing.15" ShapeID="_x0000_i1096" DrawAspect="Content" ObjectID="_1759080533" r:id="rId158"/>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9432DC" w:rsidP="008B1243">
      <w:pPr>
        <w:pStyle w:val="TH"/>
        <w:rPr>
          <w:noProof/>
        </w:rPr>
      </w:pPr>
      <w:r w:rsidRPr="00E87D15">
        <w:rPr>
          <w:noProof/>
        </w:rPr>
        <w:object w:dxaOrig="4590" w:dyaOrig="18061" w14:anchorId="64328AFC">
          <v:shape id="_x0000_i1097" type="#_x0000_t75" alt="" style="width:182.3pt;height:714.2pt;mso-width-percent:0;mso-height-percent:0;mso-width-percent:0;mso-height-percent:0" o:ole="">
            <v:imagedata r:id="rId159" o:title=""/>
          </v:shape>
          <o:OLEObject Type="Embed" ProgID="Visio.Drawing.15" ShapeID="_x0000_i1097" DrawAspect="Content" ObjectID="_1759080534" r:id="rId160"/>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699" w:name="_Toc139032434"/>
      <w:r w:rsidRPr="00E87D15">
        <w:rPr>
          <w:noProof/>
        </w:rPr>
        <w:t>6.1.3.50</w:t>
      </w:r>
      <w:r w:rsidR="00BE6600" w:rsidRPr="00E87D15">
        <w:rPr>
          <w:noProof/>
        </w:rPr>
        <w:tab/>
        <w:t>Enhanced Single Entry PHR for multiple TRP MAC CE</w:t>
      </w:r>
      <w:bookmarkEnd w:id="1699"/>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9432DC" w:rsidP="008B1243">
      <w:pPr>
        <w:pStyle w:val="TH"/>
        <w:rPr>
          <w:noProof/>
        </w:rPr>
      </w:pPr>
      <w:r w:rsidRPr="00E87D15">
        <w:rPr>
          <w:noProof/>
        </w:rPr>
        <w:object w:dxaOrig="5700" w:dyaOrig="2161" w14:anchorId="0EFACEA4">
          <v:shape id="_x0000_i1098" type="#_x0000_t75" alt="" style="width:286.45pt;height:109.15pt;mso-width-percent:0;mso-height-percent:0;mso-width-percent:0;mso-height-percent:0" o:ole="">
            <v:imagedata r:id="rId161" o:title=""/>
          </v:shape>
          <o:OLEObject Type="Embed" ProgID="Visio.Drawing.15" ShapeID="_x0000_i1098" DrawAspect="Content" ObjectID="_1759080535"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700" w:name="_Toc139032435"/>
      <w:r w:rsidRPr="00E87D15">
        <w:rPr>
          <w:noProof/>
        </w:rPr>
        <w:t>6.1.3.51</w:t>
      </w:r>
      <w:r w:rsidR="00BE6600" w:rsidRPr="00E87D15">
        <w:rPr>
          <w:noProof/>
        </w:rPr>
        <w:tab/>
        <w:t>Enhanced Multiple Entry PHR for multiple TRP MAC CE</w:t>
      </w:r>
      <w:bookmarkEnd w:id="1700"/>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9432DC" w:rsidP="008B1243">
      <w:pPr>
        <w:pStyle w:val="TH"/>
        <w:rPr>
          <w:noProof/>
        </w:rPr>
      </w:pPr>
      <w:r w:rsidRPr="00E87D15">
        <w:rPr>
          <w:noProof/>
        </w:rPr>
        <w:object w:dxaOrig="5715" w:dyaOrig="8415" w14:anchorId="22580496">
          <v:shape id="_x0000_i1099" type="#_x0000_t75" alt="" style="width:284.9pt;height:420pt;mso-width-percent:0;mso-height-percent:0;mso-width-percent:0;mso-height-percent:0" o:ole="">
            <v:imagedata r:id="rId163" o:title=""/>
          </v:shape>
          <o:OLEObject Type="Embed" ProgID="Visio.Drawing.15" ShapeID="_x0000_i1099" DrawAspect="Content" ObjectID="_1759080536"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9432DC" w:rsidP="008B1243">
      <w:pPr>
        <w:pStyle w:val="TH"/>
        <w:rPr>
          <w:noProof/>
        </w:rPr>
      </w:pPr>
      <w:r w:rsidRPr="00E87D15">
        <w:rPr>
          <w:noProof/>
        </w:rPr>
        <w:object w:dxaOrig="5715" w:dyaOrig="10111" w14:anchorId="673569AE">
          <v:shape id="_x0000_i1100" type="#_x0000_t75" alt="" style="width:284.9pt;height:505.95pt;mso-width-percent:0;mso-height-percent:0;mso-width-percent:0;mso-height-percent:0" o:ole="">
            <v:imagedata r:id="rId165" o:title=""/>
          </v:shape>
          <o:OLEObject Type="Embed" ProgID="Visio.Drawing.15" ShapeID="_x0000_i1100" DrawAspect="Content" ObjectID="_1759080537"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701" w:name="_Toc139032436"/>
      <w:r w:rsidRPr="00E87D15">
        <w:t>6.1.3.52</w:t>
      </w:r>
      <w:r w:rsidR="003F44D3" w:rsidRPr="00E87D15">
        <w:tab/>
        <w:t xml:space="preserve">Sidelink DRX Command MAC </w:t>
      </w:r>
      <w:r w:rsidR="003F44D3" w:rsidRPr="00E87D15">
        <w:rPr>
          <w:lang w:eastAsia="ko-KR"/>
        </w:rPr>
        <w:t>CE</w:t>
      </w:r>
      <w:bookmarkEnd w:id="1701"/>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702"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702"/>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703" w:name="OLE_LINK6"/>
      <w:r w:rsidRPr="00E87D15">
        <w:t xml:space="preserve">preferred resource </w:t>
      </w:r>
      <w:bookmarkEnd w:id="1703"/>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9432DC" w:rsidP="00293E23">
      <w:pPr>
        <w:pStyle w:val="TH"/>
      </w:pPr>
      <w:r w:rsidRPr="00E87D15">
        <w:rPr>
          <w:noProof/>
        </w:rPr>
        <w:object w:dxaOrig="5700" w:dyaOrig="8400" w14:anchorId="73D50485">
          <v:shape id="_x0000_i1101" type="#_x0000_t75" alt="" style="width:286.45pt;height:420pt;mso-width-percent:0;mso-height-percent:0;mso-width-percent:0;mso-height-percent:0" o:ole="">
            <v:imagedata r:id="rId167" o:title=""/>
          </v:shape>
          <o:OLEObject Type="Embed" ProgID="Visio.Drawing.15" ShapeID="_x0000_i1101" DrawAspect="Content" ObjectID="_1759080538"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704"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704"/>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9432DC" w:rsidP="00293E23">
      <w:pPr>
        <w:pStyle w:val="TH"/>
      </w:pPr>
      <w:r w:rsidRPr="00E87D15">
        <w:rPr>
          <w:noProof/>
        </w:rPr>
        <w:object w:dxaOrig="5700" w:dyaOrig="3870" w14:anchorId="5CB30118">
          <v:shape id="_x0000_i1102" type="#_x0000_t75" alt="" style="width:286.45pt;height:192.4pt;mso-width-percent:0;mso-height-percent:0;mso-width-percent:0;mso-height-percent:0" o:ole="">
            <v:imagedata r:id="rId169" o:title=""/>
          </v:shape>
          <o:OLEObject Type="Embed" ProgID="Visio.Drawing.15" ShapeID="_x0000_i1102" DrawAspect="Content" ObjectID="_1759080539"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705" w:name="_Toc83661141"/>
      <w:bookmarkStart w:id="1706"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705"/>
      <w:bookmarkEnd w:id="1706"/>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707" w:name="_Hlk91517081"/>
    <w:p w14:paraId="16E23FA4" w14:textId="2DD2DD1C" w:rsidR="0016399D" w:rsidRPr="00E87D15" w:rsidRDefault="009432DC" w:rsidP="00293E23">
      <w:pPr>
        <w:pStyle w:val="TH"/>
      </w:pPr>
      <w:r w:rsidRPr="00E87D15">
        <w:rPr>
          <w:noProof/>
        </w:rPr>
        <w:object w:dxaOrig="5700" w:dyaOrig="2730" w14:anchorId="033EB6F4">
          <v:shape id="_x0000_i1103" type="#_x0000_t75" alt="" style="width:286.45pt;height:136.25pt;mso-width-percent:0;mso-height-percent:0;mso-width-percent:0;mso-height-percent:0" o:ole="">
            <v:imagedata r:id="rId171" o:title=""/>
          </v:shape>
          <o:OLEObject Type="Embed" ProgID="Visio.Drawing.15" ShapeID="_x0000_i1103" DrawAspect="Content" ObjectID="_1759080540" r:id="rId172"/>
        </w:object>
      </w:r>
    </w:p>
    <w:bookmarkEnd w:id="1707"/>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9432DC" w:rsidP="0016399D">
      <w:pPr>
        <w:pStyle w:val="TH"/>
        <w:rPr>
          <w:lang w:eastAsia="ko-KR"/>
        </w:rPr>
      </w:pPr>
      <w:r w:rsidRPr="00E87D15">
        <w:rPr>
          <w:noProof/>
        </w:rPr>
        <w:object w:dxaOrig="5700" w:dyaOrig="4425" w14:anchorId="6BF71C7D">
          <v:shape id="_x0000_i1104" type="#_x0000_t75" alt="" style="width:286.45pt;height:221.05pt;mso-width-percent:0;mso-height-percent:0;mso-width-percent:0;mso-height-percent:0" o:ole="">
            <v:imagedata r:id="rId173" o:title=""/>
          </v:shape>
          <o:OLEObject Type="Embed" ProgID="Visio.Drawing.15" ShapeID="_x0000_i1104" DrawAspect="Content" ObjectID="_1759080541"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708" w:name="_Toc139032440"/>
      <w:r w:rsidRPr="00E87D15">
        <w:rPr>
          <w:lang w:eastAsia="ko-KR"/>
        </w:rPr>
        <w:t>6.1.3.56</w:t>
      </w:r>
      <w:r w:rsidRPr="00E87D15">
        <w:rPr>
          <w:lang w:eastAsia="ko-KR"/>
        </w:rPr>
        <w:tab/>
        <w:t>Timing Advance Report MAC CE</w:t>
      </w:r>
      <w:bookmarkEnd w:id="1708"/>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9432DC" w:rsidP="008B1243">
      <w:pPr>
        <w:pStyle w:val="TH"/>
        <w:rPr>
          <w:rFonts w:eastAsia="Malgun Gothic"/>
        </w:rPr>
      </w:pPr>
      <w:r w:rsidRPr="00E87D15">
        <w:rPr>
          <w:noProof/>
        </w:rPr>
        <w:object w:dxaOrig="5700" w:dyaOrig="1591" w14:anchorId="41D552BD">
          <v:shape id="_x0000_i1105" type="#_x0000_t75" alt="" style="width:286.45pt;height:80.5pt;mso-width-percent:0;mso-height-percent:0;mso-width-percent:0;mso-height-percent:0" o:ole="">
            <v:imagedata r:id="rId175" o:title=""/>
          </v:shape>
          <o:OLEObject Type="Embed" ProgID="Visio.Drawing.15" ShapeID="_x0000_i1105" DrawAspect="Content" ObjectID="_1759080542"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709" w:name="_Toc139032441"/>
      <w:r w:rsidRPr="00E87D15">
        <w:rPr>
          <w:lang w:eastAsia="ko-KR"/>
        </w:rPr>
        <w:t>6.1.3.57</w:t>
      </w:r>
      <w:r w:rsidRPr="00E87D15">
        <w:rPr>
          <w:lang w:eastAsia="ko-KR"/>
        </w:rPr>
        <w:tab/>
        <w:t>Differential Koffset MAC CE</w:t>
      </w:r>
      <w:bookmarkEnd w:id="1709"/>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9432DC" w:rsidP="008B1243">
      <w:pPr>
        <w:pStyle w:val="TH"/>
        <w:rPr>
          <w:noProof/>
        </w:rPr>
      </w:pPr>
      <w:r w:rsidRPr="00E87D15">
        <w:rPr>
          <w:noProof/>
        </w:rPr>
        <w:object w:dxaOrig="5700" w:dyaOrig="1036" w14:anchorId="64CC52E0">
          <v:shape id="_x0000_i1106" type="#_x0000_t75" alt="" style="width:286.45pt;height:50.7pt;mso-width-percent:0;mso-height-percent:0;mso-width-percent:0;mso-height-percent:0" o:ole="">
            <v:imagedata r:id="rId177" o:title=""/>
          </v:shape>
          <o:OLEObject Type="Embed" ProgID="Visio.Drawing.15" ShapeID="_x0000_i1106" DrawAspect="Content" ObjectID="_1759080543"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710" w:name="_Toc139032442"/>
      <w:r w:rsidRPr="00E87D15">
        <w:t>6.1.3.58</w:t>
      </w:r>
      <w:r w:rsidRPr="00E87D15">
        <w:tab/>
        <w:t>BFD-RS Indication MAC CE</w:t>
      </w:r>
      <w:bookmarkEnd w:id="1710"/>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9432DC" w:rsidP="000B2AEF">
      <w:pPr>
        <w:pStyle w:val="TH"/>
      </w:pPr>
      <w:r w:rsidRPr="00E87D15">
        <w:rPr>
          <w:noProof/>
        </w:rPr>
        <w:object w:dxaOrig="5715" w:dyaOrig="3315" w14:anchorId="5DB1ECAF">
          <v:shape id="_x0000_i1107" type="#_x0000_t75" alt="" style="width:284.9pt;height:166.85pt;mso-width-percent:0;mso-height-percent:0;mso-width-percent:0;mso-height-percent:0" o:ole="">
            <v:imagedata r:id="rId179" o:title=""/>
          </v:shape>
          <o:OLEObject Type="Embed" ProgID="Visio.Drawing.15" ShapeID="_x0000_i1107" DrawAspect="Content" ObjectID="_1759080544"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711" w:name="_Toc139032443"/>
      <w:r w:rsidRPr="00E87D15">
        <w:t>6.1.3.59</w:t>
      </w:r>
      <w:r w:rsidRPr="00E87D15">
        <w:tab/>
      </w:r>
      <w:r w:rsidRPr="00E87D15">
        <w:rPr>
          <w:rFonts w:eastAsia="等线"/>
          <w:lang w:eastAsia="ko-KR"/>
        </w:rPr>
        <w:t>SP/AP SRS TCI State Indication MAC CE</w:t>
      </w:r>
      <w:bookmarkEnd w:id="1711"/>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9432DC" w:rsidP="000B2AEF">
      <w:pPr>
        <w:pStyle w:val="TH"/>
      </w:pPr>
      <w:r w:rsidRPr="00E87D15">
        <w:rPr>
          <w:noProof/>
        </w:rPr>
        <w:object w:dxaOrig="5715" w:dyaOrig="4441" w14:anchorId="0F284DB8">
          <v:shape id="_x0000_i1108" type="#_x0000_t75" alt="" style="width:284.9pt;height:222.6pt;mso-width-percent:0;mso-height-percent:0;mso-width-percent:0;mso-height-percent:0" o:ole="">
            <v:imagedata r:id="rId181" o:title=""/>
          </v:shape>
          <o:OLEObject Type="Embed" ProgID="Visio.Drawing.15" ShapeID="_x0000_i1108" DrawAspect="Content" ObjectID="_1759080545"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712" w:name="_Toc139032444"/>
      <w:r w:rsidRPr="00E87D15">
        <w:lastRenderedPageBreak/>
        <w:t>6.1.3.60</w:t>
      </w:r>
      <w:r w:rsidRPr="00E87D15">
        <w:tab/>
      </w:r>
      <w:r w:rsidRPr="00E87D15">
        <w:rPr>
          <w:rFonts w:eastAsia="等线"/>
          <w:lang w:eastAsia="ko-KR"/>
        </w:rPr>
        <w:t>Serving Cell Set based SRS TCI State Indication MAC CE</w:t>
      </w:r>
      <w:bookmarkEnd w:id="1712"/>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9432DC" w:rsidP="000B2AEF">
      <w:pPr>
        <w:pStyle w:val="TH"/>
      </w:pPr>
      <w:r w:rsidRPr="00E87D15">
        <w:rPr>
          <w:noProof/>
        </w:rPr>
        <w:object w:dxaOrig="5715" w:dyaOrig="5011" w14:anchorId="205B5360">
          <v:shape id="_x0000_i1109" type="#_x0000_t75" alt="" style="width:284.9pt;height:249.7pt;mso-width-percent:0;mso-height-percent:0;mso-width-percent:0;mso-height-percent:0" o:ole="">
            <v:imagedata r:id="rId183" o:title=""/>
          </v:shape>
          <o:OLEObject Type="Embed" ProgID="Visio.Drawing.15" ShapeID="_x0000_i1109" DrawAspect="Content" ObjectID="_1759080546"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713" w:name="_Toc139032445"/>
      <w:r w:rsidRPr="00E87D15">
        <w:t>6.1.3.</w:t>
      </w:r>
      <w:r w:rsidR="001C4616" w:rsidRPr="00E87D15">
        <w:rPr>
          <w:rFonts w:eastAsia="宋体"/>
          <w:lang w:eastAsia="zh-CN"/>
        </w:rPr>
        <w:t>61</w:t>
      </w:r>
      <w:r w:rsidRPr="00E87D15">
        <w:tab/>
        <w:t>Child IAB-DU Restricted Beam Indication MAC CE</w:t>
      </w:r>
      <w:bookmarkEnd w:id="1713"/>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9432DC" w:rsidP="000B2AEF">
      <w:pPr>
        <w:pStyle w:val="TH"/>
      </w:pPr>
      <w:r w:rsidRPr="00E87D15">
        <w:rPr>
          <w:noProof/>
        </w:rPr>
        <w:object w:dxaOrig="4590" w:dyaOrig="20881" w14:anchorId="4AB34FA2">
          <v:shape id="_x0000_i1110" type="#_x0000_t75" alt="" style="width:156pt;height:714.2pt;mso-width-percent:0;mso-height-percent:0;mso-width-percent:0;mso-height-percent:0" o:ole="">
            <v:imagedata r:id="rId185" o:title=""/>
          </v:shape>
          <o:OLEObject Type="Embed" ProgID="Visio.Drawing.15" ShapeID="_x0000_i1110" DrawAspect="Content" ObjectID="_1759080547" r:id="rId186"/>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714" w:name="_Toc139032446"/>
      <w:r w:rsidRPr="00E87D15">
        <w:t>6.1.3.</w:t>
      </w:r>
      <w:r w:rsidR="001C4616" w:rsidRPr="00E87D15">
        <w:t>62</w:t>
      </w:r>
      <w:r w:rsidRPr="00E87D15">
        <w:tab/>
        <w:t>IAB-MT Recommended Beam Indication MAC CE</w:t>
      </w:r>
      <w:bookmarkEnd w:id="1714"/>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9432DC" w:rsidP="000B2AEF">
      <w:pPr>
        <w:pStyle w:val="TH"/>
      </w:pPr>
      <w:r w:rsidRPr="00E87D15">
        <w:rPr>
          <w:noProof/>
        </w:rPr>
        <w:object w:dxaOrig="4590" w:dyaOrig="14655" w14:anchorId="59837892">
          <v:shape id="_x0000_i1111" type="#_x0000_t75" alt="" style="width:224.15pt;height:714.6pt;mso-width-percent:0;mso-height-percent:0;mso-width-percent:0;mso-height-percent:0" o:ole="">
            <v:imagedata r:id="rId187" o:title=""/>
          </v:shape>
          <o:OLEObject Type="Embed" ProgID="Visio.Drawing.15" ShapeID="_x0000_i1111" DrawAspect="Content" ObjectID="_1759080548" r:id="rId188"/>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715" w:name="_Toc139032447"/>
      <w:r w:rsidRPr="00E87D15">
        <w:t>6.1.3</w:t>
      </w:r>
      <w:r w:rsidR="001C4616" w:rsidRPr="00E87D15">
        <w:t>.63</w:t>
      </w:r>
      <w:r w:rsidRPr="00E87D15">
        <w:tab/>
        <w:t>DL TX Power Adjustment and Desired DL TX Power Adjustment MAC CEs</w:t>
      </w:r>
      <w:bookmarkEnd w:id="1715"/>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9432DC" w:rsidP="000B2AEF">
      <w:pPr>
        <w:pStyle w:val="TH"/>
      </w:pPr>
      <w:r w:rsidRPr="00E87D15">
        <w:rPr>
          <w:noProof/>
        </w:rPr>
        <w:object w:dxaOrig="4590" w:dyaOrig="8415" w14:anchorId="3ED838A6">
          <v:shape id="_x0000_i1112" type="#_x0000_t75" alt="" style="width:229.95pt;height:420pt;mso-width-percent:0;mso-height-percent:0;mso-width-percent:0;mso-height-percent:0" o:ole="">
            <v:imagedata r:id="rId189" o:title=""/>
          </v:shape>
          <o:OLEObject Type="Embed" ProgID="Visio.Drawing.15" ShapeID="_x0000_i1112" DrawAspect="Content" ObjectID="_1759080549"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716" w:name="_Toc139032448"/>
      <w:r w:rsidRPr="00E87D15">
        <w:t>6.1.3.</w:t>
      </w:r>
      <w:r w:rsidR="00DF4BAC" w:rsidRPr="00E87D15">
        <w:t>64</w:t>
      </w:r>
      <w:r w:rsidRPr="00E87D15">
        <w:tab/>
        <w:t>Desired IAB-MT PSD range MAC CE</w:t>
      </w:r>
      <w:bookmarkEnd w:id="1716"/>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9432DC" w:rsidP="000B2AEF">
      <w:pPr>
        <w:pStyle w:val="TH"/>
      </w:pPr>
      <w:r w:rsidRPr="00E87D15">
        <w:rPr>
          <w:noProof/>
        </w:rPr>
        <w:object w:dxaOrig="4590" w:dyaOrig="7275" w14:anchorId="272F313B">
          <v:shape id="_x0000_i1113" type="#_x0000_t75" alt="" style="width:229.95pt;height:365.05pt;mso-width-percent:0;mso-height-percent:0;mso-width-percent:0;mso-height-percent:0" o:ole="">
            <v:imagedata r:id="rId191" o:title=""/>
          </v:shape>
          <o:OLEObject Type="Embed" ProgID="Visio.Drawing.15" ShapeID="_x0000_i1113" DrawAspect="Content" ObjectID="_1759080550"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717" w:name="_Toc139032449"/>
      <w:r w:rsidRPr="00E87D15">
        <w:t>6.1.3.</w:t>
      </w:r>
      <w:r w:rsidR="00DF4BAC" w:rsidRPr="00E87D15">
        <w:t>65</w:t>
      </w:r>
      <w:r w:rsidRPr="00E87D15">
        <w:tab/>
        <w:t>Timing Case Indication MAC CE</w:t>
      </w:r>
      <w:bookmarkEnd w:id="1717"/>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9432DC" w:rsidP="000B2AEF">
      <w:pPr>
        <w:pStyle w:val="TH"/>
      </w:pPr>
      <w:r w:rsidRPr="00E87D15">
        <w:rPr>
          <w:noProof/>
        </w:rPr>
        <w:object w:dxaOrig="4590" w:dyaOrig="3315" w14:anchorId="4D26671B">
          <v:shape id="_x0000_i1114" type="#_x0000_t75" alt="" style="width:229.95pt;height:166.85pt;mso-width-percent:0;mso-height-percent:0;mso-width-percent:0;mso-height-percent:0" o:ole="">
            <v:imagedata r:id="rId193" o:title=""/>
          </v:shape>
          <o:OLEObject Type="Embed" ProgID="Visio.Drawing.15" ShapeID="_x0000_i1114" DrawAspect="Content" ObjectID="_1759080551"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718" w:author="Rapp_after#122" w:date="2023-07-03T11:30:00Z"/>
        </w:rPr>
      </w:pPr>
      <w:bookmarkStart w:id="1719" w:name="_Toc37296314"/>
      <w:bookmarkStart w:id="1720" w:name="_Toc46490445"/>
      <w:bookmarkStart w:id="1721" w:name="_Toc52752140"/>
      <w:bookmarkStart w:id="1722" w:name="_Toc52796602"/>
      <w:bookmarkStart w:id="1723" w:name="_Toc139032450"/>
      <w:ins w:id="1724"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725" w:author="Rapp_after#122" w:date="2023-07-03T11:30:00Z"/>
          <w:lang w:eastAsia="x-none"/>
        </w:rPr>
      </w:pPr>
      <w:ins w:id="1726"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727" w:author="Rapp_after#122" w:date="2023-07-03T11:30:00Z"/>
          <w:lang w:eastAsia="ko-KR"/>
        </w:rPr>
      </w:pPr>
      <w:ins w:id="1728"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729" w:author="Rapp_after#122" w:date="2023-07-03T11:30:00Z"/>
        </w:rPr>
      </w:pPr>
      <w:ins w:id="1730"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CandidateId]</w:t>
        </w:r>
        <w:r w:rsidRPr="00556025">
          <w:rPr>
            <w:i/>
            <w:iCs/>
          </w:rPr>
          <w:t xml:space="preserve"> </w:t>
        </w:r>
        <w:r w:rsidRPr="00B04FC5">
          <w:t xml:space="preserve">as specified in TS 38.331 [5]. The length of the field is </w:t>
        </w:r>
      </w:ins>
      <w:ins w:id="1731" w:author="Rapp_at#123" w:date="2023-08-31T11:19:00Z">
        <w:r w:rsidR="00F37650">
          <w:t>3</w:t>
        </w:r>
      </w:ins>
      <w:ins w:id="1732" w:author="Rapp_after#122" w:date="2023-07-03T11:30:00Z">
        <w:r w:rsidRPr="00B04FC5">
          <w:t xml:space="preserve"> bits;</w:t>
        </w:r>
      </w:ins>
    </w:p>
    <w:p w14:paraId="76B9D465" w14:textId="77777777" w:rsidR="00A03423" w:rsidRPr="00B04FC5" w:rsidRDefault="00A03423" w:rsidP="00A03423">
      <w:pPr>
        <w:ind w:left="568" w:hanging="284"/>
        <w:rPr>
          <w:ins w:id="1733" w:author="Rapp_after#122" w:date="2023-07-03T11:30:00Z"/>
        </w:rPr>
      </w:pPr>
      <w:ins w:id="1734"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and UE shall perform Random Access to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1735" w:author="Rapp_after#122" w:date="2023-07-03T11:30:00Z"/>
          <w:noProof/>
          <w:lang w:val="fr-FR" w:eastAsia="fr-FR"/>
        </w:rPr>
      </w:pPr>
      <w:ins w:id="1736"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737" w:author="Rapp_after#122" w:date="2023-07-03T11:30:00Z"/>
          <w:noProof/>
          <w:lang w:val="fr-FR" w:eastAsia="fr-FR"/>
        </w:rPr>
      </w:pPr>
      <w:ins w:id="1738"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739" w:author="Rapp_at#123bis" w:date="2023-10-17T14:54:00Z"/>
          <w:noProof/>
          <w:lang w:val="fr-FR" w:eastAsia="fr-FR"/>
        </w:rPr>
      </w:pPr>
      <w:commentRangeStart w:id="1740"/>
      <w:commentRangeStart w:id="1741"/>
      <w:ins w:id="1742" w:author="Rapp_at#123" w:date="2023-08-31T11:21:00Z">
        <w:r w:rsidRPr="00F135F6">
          <w:rPr>
            <w:noProof/>
            <w:lang w:val="fr-FR" w:eastAsia="fr-FR"/>
          </w:rPr>
          <w:t>-</w:t>
        </w:r>
      </w:ins>
      <w:commentRangeEnd w:id="1740"/>
      <w:r w:rsidR="00996E34">
        <w:rPr>
          <w:rStyle w:val="ab"/>
        </w:rPr>
        <w:commentReference w:id="1740"/>
      </w:r>
      <w:commentRangeEnd w:id="1741"/>
      <w:r w:rsidR="00C77465">
        <w:rPr>
          <w:rStyle w:val="ab"/>
        </w:rPr>
        <w:commentReference w:id="1741"/>
      </w:r>
      <w:ins w:id="1743" w:author="Rapp_at#123" w:date="2023-08-31T11:21:00Z">
        <w:r w:rsidRPr="00F135F6">
          <w:rPr>
            <w:noProof/>
            <w:lang w:val="fr-FR" w:eastAsia="fr-FR"/>
          </w:rPr>
          <w:tab/>
        </w:r>
      </w:ins>
      <w:ins w:id="1744" w:author="Rapp_at#123bis" w:date="2023-10-17T15:23:00Z">
        <w:r w:rsidR="000610CA">
          <w:rPr>
            <w:noProof/>
            <w:lang w:val="fr-FR" w:eastAsia="fr-FR"/>
          </w:rPr>
          <w:t>C</w:t>
        </w:r>
      </w:ins>
      <w:ins w:id="1745"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746"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747" w:author="Rapp_at#123bis" w:date="2023-10-17T14:57:00Z">
        <w:r w:rsidR="00C77465">
          <w:rPr>
            <w:noProof/>
          </w:rPr>
          <w:t xml:space="preserve">S/U </w:t>
        </w:r>
      </w:ins>
      <w:ins w:id="1748" w:author="Rapp_at#123bis" w:date="2023-10-17T14:59:00Z">
        <w:r w:rsidR="008A6B18">
          <w:rPr>
            <w:noProof/>
          </w:rPr>
          <w:t>field</w:t>
        </w:r>
      </w:ins>
      <w:ins w:id="1749" w:author="Rapp_at#123bis" w:date="2023-10-17T14:57:00Z">
        <w:r w:rsidR="00C77465">
          <w:rPr>
            <w:noProof/>
          </w:rPr>
          <w:t>, SS/PBCH index field, PRACH Mask index</w:t>
        </w:r>
      </w:ins>
      <w:ins w:id="1750" w:author="Rapp_at#123bis" w:date="2023-10-17T14:55:00Z">
        <w:r w:rsidR="00C77465">
          <w:rPr>
            <w:lang w:eastAsia="ko-KR"/>
          </w:rPr>
          <w:t xml:space="preserve"> </w:t>
        </w:r>
      </w:ins>
      <w:ins w:id="1751" w:author="Rapp_at#123bis" w:date="2023-10-17T14:57:00Z">
        <w:r w:rsidR="00C77465">
          <w:rPr>
            <w:lang w:eastAsia="ko-KR"/>
          </w:rPr>
          <w:t>field.</w:t>
        </w:r>
      </w:ins>
    </w:p>
    <w:p w14:paraId="02FA3E3F" w14:textId="414C2B45" w:rsidR="00735C8F" w:rsidRDefault="00C77465" w:rsidP="00735C8F">
      <w:pPr>
        <w:ind w:left="568" w:hanging="284"/>
        <w:rPr>
          <w:ins w:id="1752" w:author="Rapp_at#123bis" w:date="2023-10-17T14:25:00Z"/>
        </w:rPr>
      </w:pPr>
      <w:ins w:id="1753" w:author="Rapp_at#123bis" w:date="2023-10-17T14:54:00Z">
        <w:r>
          <w:rPr>
            <w:noProof/>
            <w:lang w:val="fr-FR" w:eastAsia="fr-FR"/>
          </w:rPr>
          <w:t>-</w:t>
        </w:r>
        <w:r>
          <w:rPr>
            <w:noProof/>
            <w:lang w:val="fr-FR" w:eastAsia="fr-FR"/>
          </w:rPr>
          <w:tab/>
        </w:r>
      </w:ins>
      <w:ins w:id="1754" w:author="Rapp_at#123bis" w:date="2023-10-17T14:22:00Z">
        <w:r w:rsidR="00996E34">
          <w:t>Random Access Preamble index</w:t>
        </w:r>
      </w:ins>
      <w:ins w:id="1755" w:author="Rapp_at#123" w:date="2023-08-31T11:21:00Z">
        <w:del w:id="1756"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757" w:author="Rapp_at#123bis" w:date="2023-10-17T14:22:00Z">
        <w:r w:rsidR="00996E34">
          <w:rPr>
            <w:noProof/>
            <w:lang w:val="fr-FR" w:eastAsia="fr-FR"/>
          </w:rPr>
          <w:t xml:space="preserve"> : </w:t>
        </w:r>
      </w:ins>
      <w:ins w:id="1758" w:author="Rapp_at#123bis" w:date="2023-10-17T14:23:00Z">
        <w:r w:rsidR="00996E34">
          <w:rPr>
            <w:noProof/>
            <w:lang w:val="fr-FR" w:eastAsia="fr-FR"/>
          </w:rPr>
          <w:t>This f</w:t>
        </w:r>
        <w:r>
          <w:rPr>
            <w:noProof/>
            <w:lang w:val="fr-FR" w:eastAsia="fr-FR"/>
          </w:rPr>
          <w:t>i</w:t>
        </w:r>
        <w:r w:rsidR="00996E34">
          <w:rPr>
            <w:noProof/>
            <w:lang w:val="fr-FR" w:eastAsia="fr-FR"/>
          </w:rPr>
          <w:t>e</w:t>
        </w:r>
      </w:ins>
      <w:ins w:id="1759" w:author="Rapp_at#123bis" w:date="2023-10-17T14:55:00Z">
        <w:r>
          <w:rPr>
            <w:noProof/>
            <w:lang w:val="fr-FR" w:eastAsia="fr-FR"/>
          </w:rPr>
          <w:t>l</w:t>
        </w:r>
      </w:ins>
      <w:ins w:id="1760" w:author="Rapp_at#123bis" w:date="2023-10-17T14:23:00Z">
        <w:r w:rsidR="00996E34">
          <w:rPr>
            <w:noProof/>
            <w:lang w:val="fr-FR" w:eastAsia="fr-FR"/>
          </w:rPr>
          <w:t xml:space="preserve">d indicates the </w:t>
        </w:r>
        <w:r w:rsidR="00996E34">
          <w:t xml:space="preserve">Random Access Preamble index of the </w:t>
        </w:r>
      </w:ins>
      <w:ins w:id="1761"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762" w:author="Rapp_at#123bis" w:date="2023-10-17T14:25:00Z">
        <w:r w:rsidR="00996E34">
          <w:rPr>
            <w:lang w:eastAsia="ko-KR"/>
          </w:rPr>
          <w:t>6</w:t>
        </w:r>
      </w:ins>
      <w:ins w:id="1763" w:author="Rapp_at#123bis" w:date="2023-10-17T14:24:00Z">
        <w:r w:rsidR="00996E34" w:rsidRPr="00B04FC5">
          <w:t xml:space="preserve"> bits;</w:t>
        </w:r>
      </w:ins>
    </w:p>
    <w:p w14:paraId="4BED9660" w14:textId="36FA1E4F" w:rsidR="00996E34" w:rsidRDefault="00996E34" w:rsidP="00735C8F">
      <w:pPr>
        <w:ind w:left="568" w:hanging="284"/>
        <w:rPr>
          <w:ins w:id="1764" w:author="Rapp_at#123bis" w:date="2023-10-17T14:30:00Z"/>
        </w:rPr>
      </w:pPr>
      <w:ins w:id="1765" w:author="Rapp_at#123bis" w:date="2023-10-17T14:25:00Z">
        <w:r>
          <w:rPr>
            <w:noProof/>
            <w:lang w:val="fr-FR" w:eastAsia="fr-FR"/>
          </w:rPr>
          <w:t>-</w:t>
        </w:r>
        <w:r>
          <w:rPr>
            <w:noProof/>
            <w:lang w:val="fr-FR" w:eastAsia="fr-FR"/>
          </w:rPr>
          <w:tab/>
        </w:r>
      </w:ins>
      <w:ins w:id="1766" w:author="Rapp_at#123bis" w:date="2023-10-17T14:27:00Z">
        <w:r w:rsidR="004D27D1">
          <w:rPr>
            <w:noProof/>
            <w:lang w:val="fr-FR" w:eastAsia="fr-FR"/>
          </w:rPr>
          <w:t>S/U</w:t>
        </w:r>
      </w:ins>
      <w:ins w:id="1767" w:author="Rapp_at#123bis" w:date="2023-10-17T14:28:00Z">
        <w:r w:rsidR="004D27D1">
          <w:rPr>
            <w:noProof/>
            <w:lang w:val="fr-FR" w:eastAsia="fr-FR"/>
          </w:rPr>
          <w:t xml:space="preserve">: </w:t>
        </w:r>
      </w:ins>
      <w:ins w:id="1768" w:author="Rapp_at#123bis" w:date="2023-10-17T14:27:00Z">
        <w:r w:rsidR="004D27D1">
          <w:t>T</w:t>
        </w:r>
      </w:ins>
      <w:ins w:id="1769" w:author="Rapp_at#123bis" w:date="2023-10-17T14:25:00Z">
        <w:r>
          <w:t>his f</w:t>
        </w:r>
        <w:r w:rsidR="004D27D1">
          <w:t>ield indicates which UL carrier</w:t>
        </w:r>
        <w:r>
          <w:t xml:space="preserve"> to transmit the PRACH</w:t>
        </w:r>
      </w:ins>
      <w:ins w:id="1770"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771" w:author="Rapp_at#123bis" w:date="2023-10-17T14:27:00Z">
        <w:r w:rsidR="004D27D1">
          <w:t>.</w:t>
        </w:r>
        <w:r w:rsidR="004D27D1" w:rsidRPr="004D27D1">
          <w:rPr>
            <w:noProof/>
          </w:rPr>
          <w:t xml:space="preserve"> </w:t>
        </w:r>
      </w:ins>
      <w:ins w:id="1772" w:author="Rapp_at#123bis" w:date="2023-10-17T14:28:00Z">
        <w:r w:rsidR="004D27D1">
          <w:rPr>
            <w:noProof/>
          </w:rPr>
          <w:t xml:space="preserve">If the value of this field is set to 1, </w:t>
        </w:r>
      </w:ins>
      <w:ins w:id="1773" w:author="Rapp_at#123bis" w:date="2023-10-17T14:29:00Z">
        <w:r w:rsidR="004D27D1">
          <w:rPr>
            <w:noProof/>
          </w:rPr>
          <w:t xml:space="preserve">SUL is used; </w:t>
        </w:r>
      </w:ins>
      <w:ins w:id="1774" w:author="Rapp_at#123bis" w:date="2023-10-17T14:28:00Z">
        <w:r w:rsidR="004D27D1">
          <w:rPr>
            <w:noProof/>
          </w:rPr>
          <w:t>otherwise,</w:t>
        </w:r>
      </w:ins>
      <w:ins w:id="1775" w:author="Rapp_at#123bis" w:date="2023-10-17T14:29:00Z">
        <w:r w:rsidR="004D27D1">
          <w:rPr>
            <w:noProof/>
          </w:rPr>
          <w:t xml:space="preserve"> </w:t>
        </w:r>
      </w:ins>
      <w:ins w:id="1776" w:author="Rapp_at#123bis" w:date="2023-10-17T14:30:00Z">
        <w:r w:rsidR="004D27D1">
          <w:rPr>
            <w:noProof/>
          </w:rPr>
          <w:t>NUL is used</w:t>
        </w:r>
      </w:ins>
      <w:ins w:id="1777" w:author="Rapp_at#123bis" w:date="2023-10-17T14:28:00Z">
        <w:r w:rsidR="004D27D1">
          <w:rPr>
            <w:noProof/>
          </w:rPr>
          <w:t xml:space="preserve">. </w:t>
        </w:r>
      </w:ins>
      <w:ins w:id="1778"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779" w:author="Rapp_at#123bis" w:date="2023-10-17T14:32:00Z"/>
        </w:rPr>
      </w:pPr>
      <w:ins w:id="1780" w:author="Rapp_at#123bis" w:date="2023-10-17T14:30:00Z">
        <w:r>
          <w:t>-</w:t>
        </w:r>
        <w:r>
          <w:tab/>
          <w:t>SS/PBCH index:</w:t>
        </w:r>
      </w:ins>
      <w:ins w:id="1781" w:author="Rapp_at#123bis" w:date="2023-10-17T14:31:00Z">
        <w:r w:rsidR="00791D77">
          <w:t xml:space="preserve"> </w:t>
        </w:r>
      </w:ins>
      <w:ins w:id="1782"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783" w:author="Rapp_at#123" w:date="2023-08-31T11:21:00Z"/>
          <w:noProof/>
          <w:lang w:val="fr-FR" w:eastAsia="fr-FR"/>
        </w:rPr>
      </w:pPr>
      <w:ins w:id="1784" w:author="Rapp_at#123bis" w:date="2023-10-17T14:32:00Z">
        <w:r>
          <w:t>-</w:t>
        </w:r>
        <w:r>
          <w:tab/>
          <w:t>PRACH Mask index: This field indicates the RACH occasion associated with the SS/PBCH indicated by "SS/PBCH index" for the PRACH transmission</w:t>
        </w:r>
      </w:ins>
      <w:ins w:id="1785" w:author="Rapp_at#123bis" w:date="2023-10-17T14:33:00Z">
        <w:r w:rsidRPr="004D27D1">
          <w:t xml:space="preserve"> </w:t>
        </w:r>
        <w:r>
          <w:t xml:space="preserve">of the </w:t>
        </w:r>
        <w:r w:rsidRPr="00E87D15">
          <w:rPr>
            <w:lang w:eastAsia="ko-KR"/>
          </w:rPr>
          <w:t>contention-free Random Access Resources</w:t>
        </w:r>
      </w:ins>
      <w:ins w:id="1786" w:author="Rapp_at#123bis" w:date="2023-10-17T14:44:00Z">
        <w:r w:rsidR="0064658B">
          <w:t xml:space="preserve">, </w:t>
        </w:r>
      </w:ins>
      <w:ins w:id="1787" w:author="Rapp_at#123bis" w:date="2023-10-17T14:46:00Z">
        <w:r w:rsidR="006929A9" w:rsidRPr="006929A9">
          <w:t xml:space="preserve">referring </w:t>
        </w:r>
      </w:ins>
      <w:ins w:id="1788" w:author="Rapp_at#123bis" w:date="2023-10-17T14:44:00Z">
        <w:r w:rsidR="0064658B">
          <w:t xml:space="preserve">to </w:t>
        </w:r>
      </w:ins>
      <w:ins w:id="1789" w:author="Rapp_at#123bis" w:date="2023-10-17T14:48:00Z">
        <w:r w:rsidR="007E0956">
          <w:t xml:space="preserve">the </w:t>
        </w:r>
        <w:r w:rsidR="007E0956" w:rsidRPr="007E0956">
          <w:rPr>
            <w:i/>
          </w:rPr>
          <w:t>rach-ConfigCommon</w:t>
        </w:r>
      </w:ins>
      <w:ins w:id="1790" w:author="Rapp_at#123bis" w:date="2023-10-17T14:45:00Z">
        <w:r w:rsidR="0064658B">
          <w:t xml:space="preserve"> </w:t>
        </w:r>
      </w:ins>
      <w:ins w:id="1791" w:author="Rapp_at#123bis" w:date="2023-10-17T14:49:00Z">
        <w:r w:rsidR="00E01534">
          <w:t xml:space="preserve">in the UL BWP configuration of </w:t>
        </w:r>
      </w:ins>
      <w:ins w:id="1792" w:author="Rapp_at#123bis" w:date="2023-10-17T14:50:00Z">
        <w:r w:rsidR="00E01534" w:rsidRPr="00E87D15">
          <w:rPr>
            <w:i/>
            <w:lang w:eastAsia="ko-KR"/>
          </w:rPr>
          <w:t>firstActiveUplinkBWP-Id</w:t>
        </w:r>
      </w:ins>
      <w:ins w:id="1793" w:author="Rapp_at#123bis" w:date="2023-10-17T14:49:00Z">
        <w:r w:rsidR="00E01534">
          <w:t xml:space="preserve"> </w:t>
        </w:r>
      </w:ins>
      <w:ins w:id="1794" w:author="Rapp_at#123bis" w:date="2023-10-17T14:44:00Z">
        <w:r w:rsidR="0064658B">
          <w:t>as specified in TS 38.331 [5]</w:t>
        </w:r>
      </w:ins>
      <w:ins w:id="1795"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1796" w:author="Rapp_after#122" w:date="2023-07-03T11:30:00Z"/>
          <w:del w:id="1797" w:author="Rapp_at#123bis" w:date="2023-10-17T14:31:00Z"/>
          <w:rFonts w:eastAsia="PMingLiU"/>
          <w:color w:val="FF0000"/>
          <w:lang w:eastAsia="zh-TW"/>
        </w:rPr>
      </w:pPr>
      <w:ins w:id="1798" w:author="Rapp_after#122" w:date="2023-07-03T11:30:00Z">
        <w:del w:id="1799" w:author="Rapp_at#123bis" w:date="2023-10-17T14:31:00Z">
          <w:r w:rsidRPr="00EB6A67" w:rsidDel="00791D77">
            <w:rPr>
              <w:rFonts w:eastAsia="PMingLiU" w:hint="eastAsia"/>
              <w:color w:val="FF0000"/>
              <w:lang w:eastAsia="zh-TW"/>
            </w:rPr>
            <w:lastRenderedPageBreak/>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800" w:author="Rapp_at#123" w:date="2023-08-31T11:23:00Z"/>
          <w:rFonts w:eastAsia="PMingLiU"/>
          <w:color w:val="FF0000"/>
          <w:lang w:eastAsia="zh-TW"/>
        </w:rPr>
      </w:pPr>
      <w:ins w:id="1801"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802" w:author="Rapp_at#123" w:date="2023-08-31T11:24:00Z">
        <w:del w:id="1803" w:author="Rapp_at#123bis" w:date="2023-10-17T20:29:00Z">
          <w:r w:rsidDel="00BA201B">
            <w:rPr>
              <w:color w:val="FF0000"/>
            </w:rPr>
            <w:delText>FFS whether t</w:delText>
          </w:r>
        </w:del>
      </w:ins>
      <w:ins w:id="1804" w:author="Rapp_at#123bis" w:date="2023-10-17T20:29:00Z">
        <w:r w:rsidR="00BA201B">
          <w:rPr>
            <w:color w:val="FF0000"/>
          </w:rPr>
          <w:t>T</w:t>
        </w:r>
      </w:ins>
      <w:ins w:id="1805"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806"/>
        <w:del w:id="1807" w:author="Rapp_at#123bis" w:date="2023-10-17T15:08:00Z">
          <w:r w:rsidDel="00543837">
            <w:rPr>
              <w:noProof/>
              <w:lang w:val="fr-FR" w:eastAsia="fr-FR"/>
            </w:rPr>
            <w:delText xml:space="preserve">provided and only </w:delText>
          </w:r>
        </w:del>
      </w:ins>
      <w:ins w:id="1808" w:author="Rapp_at#123bis" w:date="2023-10-17T15:08:00Z">
        <w:r w:rsidR="00543837">
          <w:rPr>
            <w:noProof/>
            <w:lang w:val="fr-FR" w:eastAsia="fr-FR"/>
          </w:rPr>
          <w:t>always</w:t>
        </w:r>
      </w:ins>
      <w:commentRangeEnd w:id="1806"/>
      <w:ins w:id="1809" w:author="Rapp_at#123bis" w:date="2023-10-17T15:25:00Z">
        <w:r w:rsidR="00DD394D">
          <w:rPr>
            <w:rStyle w:val="ab"/>
          </w:rPr>
          <w:commentReference w:id="1806"/>
        </w:r>
      </w:ins>
      <w:ins w:id="1810" w:author="Rapp_at#123bis" w:date="2023-10-17T15:08:00Z">
        <w:r w:rsidR="00543837">
          <w:rPr>
            <w:noProof/>
            <w:lang w:val="fr-FR" w:eastAsia="fr-FR"/>
          </w:rPr>
          <w:t xml:space="preserve"> </w:t>
        </w:r>
      </w:ins>
      <w:ins w:id="1811" w:author="Rapp_at#123" w:date="2023-08-31T11:24:00Z">
        <w:r>
          <w:rPr>
            <w:noProof/>
            <w:lang w:val="fr-FR" w:eastAsia="fr-FR"/>
          </w:rPr>
          <w:t xml:space="preserve">provided in RACH-less LTM cell switch case. </w:t>
        </w:r>
      </w:ins>
      <w:ins w:id="1812" w:author="Rapp_at#123bis" w:date="2023-10-17T15:08:00Z">
        <w:r w:rsidR="00543837">
          <w:rPr>
            <w:noProof/>
            <w:lang w:val="fr-FR" w:eastAsia="fr-FR"/>
          </w:rPr>
          <w:t xml:space="preserve">FFS on the presence </w:t>
        </w:r>
      </w:ins>
      <w:ins w:id="1813" w:author="Rapp_at#123bis" w:date="2023-10-17T20:29:00Z">
        <w:r w:rsidR="00BA201B">
          <w:rPr>
            <w:noProof/>
            <w:lang w:val="fr-FR" w:eastAsia="fr-FR"/>
          </w:rPr>
          <w:t>in</w:t>
        </w:r>
      </w:ins>
      <w:ins w:id="1814" w:author="Rapp_at#123bis" w:date="2023-10-17T15:09:00Z">
        <w:r w:rsidR="00543837">
          <w:rPr>
            <w:noProof/>
            <w:lang w:val="fr-FR" w:eastAsia="fr-FR"/>
          </w:rPr>
          <w:t xml:space="preserve"> RACH-based LTM cell switch. </w:t>
        </w:r>
      </w:ins>
      <w:ins w:id="1815"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1816" w:author="Rapp_at#123bis" w:date="2023-10-17T15:09:00Z">
          <w:r w:rsidDel="00543837">
            <w:rPr>
              <w:noProof/>
              <w:lang w:val="fr-FR" w:eastAsia="fr-FR"/>
            </w:rPr>
            <w:delText>See RAN1 FFS</w:delText>
          </w:r>
        </w:del>
      </w:ins>
      <w:ins w:id="1817" w:author="Rapp_at#123bis" w:date="2023-10-17T15:09:00Z">
        <w:r w:rsidR="00543837">
          <w:rPr>
            <w:noProof/>
            <w:lang w:val="fr-FR" w:eastAsia="fr-FR"/>
          </w:rPr>
          <w:t>pending on RAN1/RAN2 progress</w:t>
        </w:r>
      </w:ins>
      <w:ins w:id="1818" w:author="Rapp_at#123" w:date="2023-08-31T11:24:00Z">
        <w:r>
          <w:rPr>
            <w:noProof/>
            <w:lang w:val="fr-FR" w:eastAsia="fr-FR"/>
          </w:rPr>
          <w:t>)</w:t>
        </w:r>
      </w:ins>
    </w:p>
    <w:p w14:paraId="1A1BEEC1" w14:textId="59DDCF50" w:rsidR="00A03423" w:rsidRPr="00EB6A67" w:rsidRDefault="00A03423" w:rsidP="00A03423">
      <w:pPr>
        <w:ind w:left="200" w:right="200"/>
        <w:rPr>
          <w:ins w:id="1819" w:author="Rapp_after#122" w:date="2023-07-03T11:30:00Z"/>
          <w:rFonts w:eastAsia="PMingLiU"/>
          <w:color w:val="FF0000"/>
          <w:lang w:eastAsia="zh-TW"/>
        </w:rPr>
      </w:pPr>
      <w:ins w:id="1820"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1821"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1822" w:author="Rapp_after#122" w:date="2023-07-03T11:35:00Z">
        <w:del w:id="1823" w:author="Rapp_at#123bis" w:date="2023-10-17T15:05:00Z">
          <w:r w:rsidR="00CE4338" w:rsidRPr="00764261" w:rsidDel="00AA770A">
            <w:rPr>
              <w:highlight w:val="yellow"/>
            </w:rPr>
            <w:delText>revisited</w:delText>
          </w:r>
        </w:del>
      </w:ins>
      <w:ins w:id="1824" w:author="Rapp_after#122" w:date="2023-07-03T11:30:00Z">
        <w:del w:id="1825" w:author="Rapp_at#123bis" w:date="2023-10-17T15:05:00Z">
          <w:r w:rsidDel="00AA770A">
            <w:delText>, after RAN1/RAN2 has more solid conclusion</w:delText>
          </w:r>
          <w:r w:rsidRPr="00EB6A67" w:rsidDel="00AA770A">
            <w:rPr>
              <w:color w:val="FF0000"/>
            </w:rPr>
            <w:delText xml:space="preserve">. </w:delText>
          </w:r>
        </w:del>
      </w:ins>
      <w:ins w:id="1826" w:author="Rapp_at#123" w:date="2023-08-31T12:03:00Z">
        <w:del w:id="1827" w:author="Rapp_at#123bis" w:date="2023-10-17T15:05:00Z">
          <w:r w:rsidR="001F6F27" w:rsidDel="00AA770A">
            <w:rPr>
              <w:color w:val="FF0000"/>
            </w:rPr>
            <w:delText xml:space="preserve">For now, </w:delText>
          </w:r>
        </w:del>
      </w:ins>
      <w:ins w:id="1828" w:author="Rapp_at#123" w:date="2023-08-31T15:26:00Z">
        <w:del w:id="1829" w:author="Rapp_at#123bis" w:date="2023-10-17T15:05:00Z">
          <w:r w:rsidR="004C7CB1" w:rsidDel="00AA770A">
            <w:rPr>
              <w:color w:val="FF0000"/>
            </w:rPr>
            <w:delText xml:space="preserve">FFS on </w:delText>
          </w:r>
        </w:del>
      </w:ins>
      <w:ins w:id="1830" w:author="Rapp_at#123" w:date="2023-08-31T12:03:00Z">
        <w:del w:id="1831" w:author="Rapp_at#123bis" w:date="2023-10-17T15:05:00Z">
          <w:r w:rsidR="001F6F27" w:rsidDel="00AA770A">
            <w:rPr>
              <w:color w:val="FF0000"/>
            </w:rPr>
            <w:delText xml:space="preserve">whether the </w:delText>
          </w:r>
          <w:commentRangeStart w:id="1832"/>
          <w:commentRangeStart w:id="1833"/>
          <w:r w:rsidR="001F6F27" w:rsidDel="00AA770A">
            <w:rPr>
              <w:color w:val="FF0000"/>
            </w:rPr>
            <w:delText xml:space="preserve">“same TA as source” case </w:delText>
          </w:r>
        </w:del>
      </w:ins>
      <w:commentRangeEnd w:id="1832"/>
      <w:ins w:id="1834" w:author="Rapp_at#123" w:date="2023-08-31T12:15:00Z">
        <w:del w:id="1835" w:author="Rapp_at#123bis" w:date="2023-10-17T15:05:00Z">
          <w:r w:rsidR="00626F1D" w:rsidDel="00AA770A">
            <w:rPr>
              <w:rStyle w:val="ab"/>
            </w:rPr>
            <w:commentReference w:id="1832"/>
          </w:r>
        </w:del>
      </w:ins>
      <w:commentRangeEnd w:id="1833"/>
      <w:del w:id="1836" w:author="Rapp_at#123bis" w:date="2023-10-17T15:05:00Z">
        <w:r w:rsidR="00AA770A" w:rsidDel="00AA770A">
          <w:rPr>
            <w:rStyle w:val="ab"/>
          </w:rPr>
          <w:commentReference w:id="1833"/>
        </w:r>
      </w:del>
      <w:ins w:id="1837" w:author="Rapp_at#123" w:date="2023-08-31T12:03:00Z">
        <w:del w:id="1838" w:author="Rapp_at#123bis" w:date="2023-10-17T15:05:00Z">
          <w:r w:rsidR="001F6F27" w:rsidDel="00AA770A">
            <w:rPr>
              <w:color w:val="FF0000"/>
            </w:rPr>
            <w:delText xml:space="preserve">and </w:delText>
          </w:r>
          <w:commentRangeStart w:id="1839"/>
          <w:r w:rsidR="001F6F27" w:rsidDel="00AA770A">
            <w:rPr>
              <w:color w:val="FF0000"/>
            </w:rPr>
            <w:delText>“</w:delText>
          </w:r>
        </w:del>
      </w:ins>
      <w:ins w:id="1840" w:author="Rapp_at#123" w:date="2023-08-31T12:04:00Z">
        <w:del w:id="1841" w:author="Rapp_at#123bis" w:date="2023-10-17T15:05:00Z">
          <w:r w:rsidR="001F6F27" w:rsidRPr="001F6F27" w:rsidDel="00AA770A">
            <w:rPr>
              <w:color w:val="FF0000"/>
            </w:rPr>
            <w:delText>UE based TA measurement</w:delText>
          </w:r>
        </w:del>
      </w:ins>
      <w:ins w:id="1842" w:author="Rapp_at#123" w:date="2023-08-31T12:03:00Z">
        <w:del w:id="1843" w:author="Rapp_at#123bis" w:date="2023-10-17T15:05:00Z">
          <w:r w:rsidR="001F6F27" w:rsidDel="00AA770A">
            <w:rPr>
              <w:color w:val="FF0000"/>
            </w:rPr>
            <w:delText>”</w:delText>
          </w:r>
        </w:del>
      </w:ins>
      <w:ins w:id="1844" w:author="Rapp_at#123" w:date="2023-08-31T12:04:00Z">
        <w:del w:id="1845" w:author="Rapp_at#123bis" w:date="2023-10-17T15:05:00Z">
          <w:r w:rsidR="001F6F27" w:rsidDel="00AA770A">
            <w:rPr>
              <w:color w:val="FF0000"/>
            </w:rPr>
            <w:delText xml:space="preserve"> </w:delText>
          </w:r>
        </w:del>
      </w:ins>
      <w:commentRangeEnd w:id="1839"/>
      <w:ins w:id="1846" w:author="Rapp_at#123" w:date="2023-08-31T12:05:00Z">
        <w:del w:id="1847" w:author="Rapp_at#123bis" w:date="2023-10-17T15:05:00Z">
          <w:r w:rsidR="0073319B" w:rsidDel="00AA770A">
            <w:rPr>
              <w:rStyle w:val="ab"/>
            </w:rPr>
            <w:commentReference w:id="1839"/>
          </w:r>
        </w:del>
      </w:ins>
      <w:ins w:id="1848" w:author="Rapp_at#123" w:date="2023-08-31T12:04:00Z">
        <w:del w:id="1849" w:author="Rapp_at#123bis" w:date="2023-10-17T15:05:00Z">
          <w:r w:rsidR="00EE475F" w:rsidDel="00AA770A">
            <w:rPr>
              <w:color w:val="FF0000"/>
            </w:rPr>
            <w:delText>case need</w:delText>
          </w:r>
          <w:r w:rsidR="001F6F27" w:rsidDel="00AA770A">
            <w:rPr>
              <w:color w:val="FF0000"/>
            </w:rPr>
            <w:delText xml:space="preserve"> explicity indication</w:delText>
          </w:r>
        </w:del>
      </w:ins>
      <w:ins w:id="1850" w:author="Rapp_at#123" w:date="2023-09-04T17:42:00Z">
        <w:del w:id="1851" w:author="Rapp_at#123bis" w:date="2023-10-17T15:05:00Z">
          <w:r w:rsidR="002E30D5" w:rsidDel="00AA770A">
            <w:rPr>
              <w:color w:val="FF0000"/>
            </w:rPr>
            <w:delText>(s)</w:delText>
          </w:r>
        </w:del>
      </w:ins>
      <w:ins w:id="1852" w:author="Rapp_at#123" w:date="2023-08-31T12:04:00Z">
        <w:del w:id="1853" w:author="Rapp_at#123bis" w:date="2023-10-17T15:05:00Z">
          <w:r w:rsidR="001F6F27" w:rsidDel="00AA770A">
            <w:rPr>
              <w:color w:val="FF0000"/>
            </w:rPr>
            <w:delText xml:space="preserve"> in th</w:delText>
          </w:r>
        </w:del>
      </w:ins>
      <w:ins w:id="1854" w:author="Rapp_at#123" w:date="2023-08-31T12:05:00Z">
        <w:del w:id="1855" w:author="Rapp_at#123bis" w:date="2023-10-17T15:05:00Z">
          <w:r w:rsidR="001F6F27" w:rsidDel="00AA770A">
            <w:rPr>
              <w:color w:val="FF0000"/>
            </w:rPr>
            <w:delText>e MAC CE.</w:delText>
          </w:r>
        </w:del>
      </w:ins>
      <w:ins w:id="1856" w:author="Rapp_at#123bis" w:date="2023-10-17T15:05:00Z">
        <w:r w:rsidR="00543837">
          <w:rPr>
            <w:color w:val="FF0000"/>
          </w:rPr>
          <w:t>Wi</w:t>
        </w:r>
        <w:r w:rsidR="00AA770A">
          <w:rPr>
            <w:color w:val="FF0000"/>
          </w:rPr>
          <w:t>th the new RAN2#123bis agreement</w:t>
        </w:r>
      </w:ins>
      <w:ins w:id="1857" w:author="Rapp_at#123bis" w:date="2023-10-17T15:09:00Z">
        <w:r w:rsidR="00543837">
          <w:rPr>
            <w:color w:val="FF0000"/>
          </w:rPr>
          <w:t>s</w:t>
        </w:r>
      </w:ins>
      <w:ins w:id="1858" w:author="Rapp_at#123bis" w:date="2023-10-17T15:05:00Z">
        <w:r w:rsidR="00AA770A">
          <w:rPr>
            <w:color w:val="FF0000"/>
          </w:rPr>
          <w:t xml:space="preserve">, rapporteur proposes the </w:t>
        </w:r>
      </w:ins>
      <w:ins w:id="1859" w:author="Rapp_at#123bis" w:date="2023-10-17T15:06:00Z">
        <w:r w:rsidR="00AA770A" w:rsidRPr="00B04FC5">
          <w:t>Timing Advance Command</w:t>
        </w:r>
        <w:r w:rsidR="00AA770A">
          <w:t xml:space="preserve"> is always present and </w:t>
        </w:r>
      </w:ins>
      <w:ins w:id="1860" w:author="Rapp_at#123bis" w:date="2023-10-17T15:07:00Z">
        <w:r w:rsidR="00AA770A">
          <w:t>to use “FFF” value to indicate no valid TA is provided</w:t>
        </w:r>
      </w:ins>
      <w:ins w:id="1861" w:author="Rapp_at#123bis" w:date="2023-10-17T20:29:00Z">
        <w:r w:rsidR="00BA201B">
          <w:t>, this is to simplify the MAC CE format by reducing the optional fields</w:t>
        </w:r>
      </w:ins>
      <w:ins w:id="1862" w:author="Rapp_at#123bis" w:date="2023-10-17T15:07:00Z">
        <w:r w:rsidR="00AA770A">
          <w:t>.</w:t>
        </w:r>
      </w:ins>
    </w:p>
    <w:p w14:paraId="7B6473D9" w14:textId="5EBD2BF3" w:rsidR="00013111" w:rsidRPr="00EB6A67" w:rsidRDefault="00013111" w:rsidP="00013111">
      <w:pPr>
        <w:ind w:left="200" w:right="200"/>
        <w:rPr>
          <w:ins w:id="1863" w:author="Rapp_at#123" w:date="2023-08-31T11:21:00Z"/>
          <w:rFonts w:eastAsia="PMingLiU"/>
          <w:color w:val="FF0000"/>
          <w:lang w:eastAsia="zh-TW"/>
        </w:rPr>
      </w:pPr>
      <w:ins w:id="1864"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1865" w:author="Rapp_at#123bis" w:date="2023-10-17T14:31:00Z">
        <w:r w:rsidR="00791D77">
          <w:rPr>
            <w:rFonts w:eastAsia="PMingLiU"/>
            <w:color w:val="FF0000"/>
            <w:lang w:eastAsia="zh-TW"/>
          </w:rPr>
          <w:t xml:space="preserve">FFS on </w:t>
        </w:r>
      </w:ins>
      <w:ins w:id="1866" w:author="Rapp_at#123" w:date="2023-08-31T11:21:00Z">
        <w:del w:id="1867" w:author="Rapp_at#123bis" w:date="2023-10-17T14:31:00Z">
          <w:r w:rsidDel="00791D77">
            <w:rPr>
              <w:color w:val="FF0000"/>
            </w:rPr>
            <w:delText>T</w:delText>
          </w:r>
        </w:del>
      </w:ins>
      <w:ins w:id="1868" w:author="Rapp_at#123bis" w:date="2023-10-17T14:31:00Z">
        <w:r w:rsidR="00791D77">
          <w:rPr>
            <w:color w:val="FF0000"/>
          </w:rPr>
          <w:t>t</w:t>
        </w:r>
      </w:ins>
      <w:ins w:id="1869" w:author="Rapp_at#123" w:date="2023-08-31T11:21:00Z">
        <w:r>
          <w:rPr>
            <w:color w:val="FF0000"/>
          </w:rPr>
          <w:t>he details for CFRA information in the LT</w:t>
        </w:r>
      </w:ins>
      <w:ins w:id="1870" w:author="Rapp_at#123" w:date="2023-08-31T11:22:00Z">
        <w:r>
          <w:rPr>
            <w:color w:val="FF0000"/>
          </w:rPr>
          <w:t>M cell swtich MAC CE</w:t>
        </w:r>
        <w:del w:id="1871"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1872" w:author="Rapp_at#123" w:date="2023-08-31T14:12:00Z">
        <w:del w:id="1873" w:author="Rapp_at#123bis" w:date="2023-10-17T14:31:00Z">
          <w:r w:rsidR="009B6614" w:rsidDel="00791D77">
            <w:rPr>
              <w:color w:val="FF0000"/>
            </w:rPr>
            <w:delText>c</w:delText>
          </w:r>
        </w:del>
      </w:ins>
      <w:ins w:id="1874" w:author="Rapp_at#123" w:date="2023-08-31T11:22:00Z">
        <w:del w:id="1875" w:author="Rapp_at#123bis" w:date="2023-10-17T14:31:00Z">
          <w:r w:rsidDel="00791D77">
            <w:rPr>
              <w:color w:val="FF0000"/>
            </w:rPr>
            <w:delText>.</w:delText>
          </w:r>
        </w:del>
      </w:ins>
      <w:ins w:id="1876" w:author="Rapp_at#123bis" w:date="2023-10-17T14:31:00Z">
        <w:r w:rsidR="00791D77">
          <w:rPr>
            <w:color w:val="FF0000"/>
          </w:rPr>
          <w:t>: including the relationship between SS/PBCH index and</w:t>
        </w:r>
      </w:ins>
      <w:ins w:id="1877"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p>
    <w:p w14:paraId="478BFE63" w14:textId="77777777" w:rsidR="00A03423" w:rsidRPr="00EB6A67" w:rsidRDefault="00A03423" w:rsidP="00A03423">
      <w:pPr>
        <w:ind w:left="200" w:right="200"/>
        <w:rPr>
          <w:ins w:id="1878" w:author="Rapp_after#122" w:date="2023-07-03T11:30:00Z"/>
          <w:color w:val="FF0000"/>
        </w:rPr>
      </w:pPr>
      <w:ins w:id="1879"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1880" w:author="Rapp_at#123bis" w:date="2023-10-17T15:13:00Z"/>
          <w:rFonts w:ascii="Arial" w:hAnsi="Arial"/>
          <w:b/>
        </w:rPr>
      </w:pPr>
      <w:ins w:id="1881" w:author="Rapp_after#122" w:date="2023-07-03T11:30:00Z">
        <w:del w:id="1882" w:author="Rapp_at#123bis" w:date="2023-10-17T15:13:00Z">
          <w:r w:rsidDel="00B43426">
            <w:rPr>
              <w:noProof/>
            </w:rPr>
            <w:delText xml:space="preserve"> </w:delText>
          </w:r>
        </w:del>
      </w:ins>
    </w:p>
    <w:tbl>
      <w:tblPr>
        <w:tblStyle w:val="af3"/>
        <w:tblW w:w="0" w:type="auto"/>
        <w:tblLook w:val="04A0" w:firstRow="1" w:lastRow="0" w:firstColumn="1" w:lastColumn="0" w:noHBand="0" w:noVBand="1"/>
      </w:tblPr>
      <w:tblGrid>
        <w:gridCol w:w="9631"/>
      </w:tblGrid>
      <w:tr w:rsidR="00B43426" w14:paraId="3B921635" w14:textId="77777777" w:rsidTr="00B43426">
        <w:trPr>
          <w:ins w:id="1883" w:author="Rapp_at#123bis" w:date="2023-10-17T15:13:00Z"/>
        </w:trPr>
        <w:tc>
          <w:tcPr>
            <w:tcW w:w="9631" w:type="dxa"/>
          </w:tcPr>
          <w:p w14:paraId="6E565DE7" w14:textId="43744168" w:rsidR="00A5149C" w:rsidRPr="00BA201B" w:rsidRDefault="00A5149C" w:rsidP="00B43426">
            <w:pPr>
              <w:keepNext/>
              <w:keepLines/>
              <w:spacing w:before="60"/>
              <w:jc w:val="both"/>
              <w:rPr>
                <w:ins w:id="1884" w:author="Rapp_at#123bis" w:date="2023-10-17T15:19:00Z"/>
                <w:rFonts w:ascii="Times New Roman" w:eastAsia="等线" w:hAnsi="Times New Roman"/>
                <w:lang w:val="en-GB" w:eastAsia="zh-CN"/>
              </w:rPr>
            </w:pPr>
            <w:ins w:id="1885" w:author="Rapp_at#123bis" w:date="2023-10-17T15:19:00Z">
              <w:r w:rsidRPr="00BA201B">
                <w:rPr>
                  <w:rFonts w:ascii="Times New Roman" w:hAnsi="Times New Roman"/>
                  <w:lang w:val="en-GB" w:eastAsia="ja-JP"/>
                </w:rPr>
                <w:t>| R, R, R, R, R, R, R,</w:t>
              </w:r>
            </w:ins>
            <w:ins w:id="1886" w:author="Rapp_at#123bis" w:date="2023-10-17T15:20:00Z">
              <w:r w:rsidRPr="00BA201B">
                <w:rPr>
                  <w:rFonts w:ascii="Times New Roman" w:hAnsi="Times New Roman"/>
                  <w:lang w:val="en-GB" w:eastAsia="ja-JP"/>
                </w:rPr>
                <w:t xml:space="preserve"> </w:t>
              </w:r>
            </w:ins>
            <w:ins w:id="1887" w:author="Rapp_at#123bis" w:date="2023-10-17T15:23:00Z">
              <w:r w:rsidR="000610CA" w:rsidRPr="00BA201B">
                <w:rPr>
                  <w:rFonts w:ascii="Times New Roman" w:hAnsi="Times New Roman"/>
                  <w:lang w:val="en-GB" w:eastAsia="ja-JP"/>
                </w:rPr>
                <w:t>C</w:t>
              </w:r>
            </w:ins>
            <w:ins w:id="1888" w:author="Rapp_at#123bis" w:date="2023-10-17T15:20:00Z">
              <w:r w:rsidRPr="00BA201B">
                <w:rPr>
                  <w:rFonts w:ascii="Times New Roman" w:hAnsi="Times New Roman"/>
                  <w:lang w:val="en-GB" w:eastAsia="ja-JP"/>
                </w:rPr>
                <w:t xml:space="preserve">                           </w:t>
              </w:r>
            </w:ins>
            <w:ins w:id="1889" w:author="Rapp_at#123bis" w:date="2023-10-17T15:23:00Z">
              <w:r w:rsidR="000610CA" w:rsidRPr="00BA201B">
                <w:rPr>
                  <w:rFonts w:ascii="Times New Roman" w:hAnsi="Times New Roman"/>
                  <w:lang w:val="en-GB" w:eastAsia="ja-JP"/>
                </w:rPr>
                <w:t xml:space="preserve"> </w:t>
              </w:r>
            </w:ins>
            <w:ins w:id="1890" w:author="Rapp_at#123bis" w:date="2023-10-17T15:20:00Z">
              <w:r w:rsidRPr="00BA201B">
                <w:rPr>
                  <w:rFonts w:ascii="Times New Roman" w:hAnsi="Times New Roman"/>
                  <w:lang w:val="en-GB" w:eastAsia="ja-JP"/>
                </w:rPr>
                <w:t xml:space="preserve">          </w:t>
              </w:r>
            </w:ins>
            <w:ins w:id="1891" w:author="Rapp_at#123bis" w:date="2023-10-17T15:19:00Z">
              <w:r w:rsidRPr="00BA201B">
                <w:rPr>
                  <w:rFonts w:ascii="Times New Roman" w:hAnsi="Times New Roman"/>
                  <w:lang w:val="en-GB" w:eastAsia="ja-JP"/>
                </w:rPr>
                <w:t>|</w:t>
              </w:r>
            </w:ins>
            <w:ins w:id="1892"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1893" w:author="Rapp_at#123bis" w:date="2023-10-17T15:13:00Z"/>
                <w:rFonts w:ascii="Times New Roman" w:hAnsi="Times New Roman"/>
                <w:lang w:val="en-GB" w:eastAsia="ja-JP"/>
              </w:rPr>
            </w:pPr>
            <w:ins w:id="1894" w:author="Rapp_at#123bis" w:date="2023-10-17T15:13:00Z">
              <w:r w:rsidRPr="00BA201B">
                <w:rPr>
                  <w:rFonts w:ascii="Times New Roman" w:hAnsi="Times New Roman"/>
                  <w:lang w:val="en-GB" w:eastAsia="ja-JP"/>
                </w:rPr>
                <w:t>| R| Target Configuration ID | Timing Advance Command first 4 bits</w:t>
              </w:r>
            </w:ins>
            <w:ins w:id="1895"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1896" w:author="Rapp_at#123bis" w:date="2023-10-17T15:13:00Z">
              <w:r w:rsidRPr="00BA201B">
                <w:rPr>
                  <w:rFonts w:ascii="Times New Roman" w:hAnsi="Times New Roman"/>
                  <w:lang w:val="en-GB" w:eastAsia="ja-JP"/>
                </w:rPr>
                <w:t>|</w:t>
              </w:r>
            </w:ins>
            <w:ins w:id="1897" w:author="Rapp_at#123bis" w:date="2023-10-17T15:18:00Z">
              <w:r w:rsidR="00A5149C" w:rsidRPr="00BA201B">
                <w:rPr>
                  <w:rFonts w:ascii="Times New Roman" w:hAnsi="Times New Roman"/>
                  <w:lang w:val="en-GB" w:eastAsia="ja-JP"/>
                </w:rPr>
                <w:t xml:space="preserve">  </w:t>
              </w:r>
            </w:ins>
            <w:ins w:id="1898" w:author="Rapp_at#123bis" w:date="2023-10-17T15:20:00Z">
              <w:r w:rsidR="00163BE5" w:rsidRPr="00BA201B">
                <w:rPr>
                  <w:rFonts w:ascii="Times New Roman" w:hAnsi="Times New Roman"/>
                  <w:lang w:val="en-GB" w:eastAsia="ja-JP"/>
                </w:rPr>
                <w:t xml:space="preserve"> </w:t>
              </w:r>
            </w:ins>
            <w:ins w:id="1899"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1900" w:author="Rapp_at#123bis" w:date="2023-10-17T15:14:00Z"/>
                <w:rFonts w:ascii="Times New Roman" w:hAnsi="Times New Roman"/>
                <w:lang w:val="en-GB" w:eastAsia="ja-JP"/>
              </w:rPr>
            </w:pPr>
            <w:ins w:id="1901" w:author="Rapp_at#123bis" w:date="2023-10-17T15:13:00Z">
              <w:r w:rsidRPr="00BA201B">
                <w:rPr>
                  <w:rFonts w:ascii="Times New Roman" w:hAnsi="Times New Roman"/>
                  <w:lang w:val="en-GB" w:eastAsia="ja-JP"/>
                </w:rPr>
                <w:t xml:space="preserve">| Timing Advance Command following 8 bits </w:t>
              </w:r>
            </w:ins>
            <w:ins w:id="1902"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1903" w:author="Rapp_at#123bis" w:date="2023-10-17T15:18:00Z">
              <w:r w:rsidR="006467A5" w:rsidRPr="00BA201B">
                <w:rPr>
                  <w:rFonts w:ascii="Times New Roman" w:hAnsi="Times New Roman"/>
                  <w:lang w:val="en-GB" w:eastAsia="ja-JP"/>
                </w:rPr>
                <w:t xml:space="preserve"> </w:t>
              </w:r>
            </w:ins>
            <w:ins w:id="1904" w:author="Rapp_at#123bis" w:date="2023-10-17T15:13:00Z">
              <w:r w:rsidRPr="00BA201B">
                <w:rPr>
                  <w:rFonts w:ascii="Times New Roman" w:hAnsi="Times New Roman"/>
                  <w:lang w:val="en-GB" w:eastAsia="ja-JP"/>
                </w:rPr>
                <w:t>|</w:t>
              </w:r>
            </w:ins>
            <w:ins w:id="1905" w:author="Rapp_at#123bis" w:date="2023-10-17T15:18:00Z">
              <w:r w:rsidR="00A5149C" w:rsidRPr="00BA201B">
                <w:rPr>
                  <w:rFonts w:ascii="Times New Roman" w:hAnsi="Times New Roman"/>
                  <w:lang w:val="en-GB" w:eastAsia="ja-JP"/>
                </w:rPr>
                <w:t xml:space="preserve">  </w:t>
              </w:r>
            </w:ins>
            <w:ins w:id="1906" w:author="Rapp_at#123bis" w:date="2023-10-17T15:20:00Z">
              <w:r w:rsidR="00163BE5" w:rsidRPr="00BA201B">
                <w:rPr>
                  <w:rFonts w:ascii="Times New Roman" w:hAnsi="Times New Roman"/>
                  <w:lang w:val="en-GB" w:eastAsia="ja-JP"/>
                </w:rPr>
                <w:t xml:space="preserve"> </w:t>
              </w:r>
            </w:ins>
            <w:ins w:id="1907"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1908" w:author="Rapp_at#123bis" w:date="2023-10-17T15:15:00Z"/>
                <w:rFonts w:ascii="Times New Roman" w:hAnsi="Times New Roman"/>
                <w:lang w:val="en-GB" w:eastAsia="ja-JP"/>
              </w:rPr>
            </w:pPr>
            <w:ins w:id="1909"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1910" w:author="Rapp_at#123bis" w:date="2023-10-17T15:20:00Z">
              <w:r w:rsidR="00163BE5" w:rsidRPr="00BA201B">
                <w:rPr>
                  <w:rFonts w:ascii="Times New Roman" w:hAnsi="Times New Roman"/>
                  <w:lang w:val="en-GB" w:eastAsia="ja-JP"/>
                </w:rPr>
                <w:t xml:space="preserve">R, </w:t>
              </w:r>
            </w:ins>
            <w:ins w:id="1911" w:author="Rapp_at#123bis" w:date="2023-10-17T15:15:00Z">
              <w:r w:rsidRPr="00BA201B">
                <w:rPr>
                  <w:rFonts w:ascii="Times New Roman" w:hAnsi="Times New Roman"/>
                  <w:lang w:val="en-GB" w:eastAsia="ja-JP"/>
                </w:rPr>
                <w:t>TCI state ID</w:t>
              </w:r>
            </w:ins>
            <w:ins w:id="1912" w:author="Rapp_at#123bis" w:date="2023-10-17T15:18:00Z">
              <w:r w:rsidR="006467A5" w:rsidRPr="00BA201B">
                <w:rPr>
                  <w:rFonts w:ascii="Times New Roman" w:hAnsi="Times New Roman"/>
                  <w:lang w:val="en-GB" w:eastAsia="ja-JP"/>
                </w:rPr>
                <w:t xml:space="preserve">                                         </w:t>
              </w:r>
            </w:ins>
            <w:ins w:id="1913" w:author="Rapp_at#123bis" w:date="2023-10-17T15:20:00Z">
              <w:r w:rsidR="00163BE5" w:rsidRPr="00BA201B">
                <w:rPr>
                  <w:rFonts w:ascii="Times New Roman" w:hAnsi="Times New Roman"/>
                  <w:lang w:val="en-GB" w:eastAsia="ja-JP"/>
                </w:rPr>
                <w:t xml:space="preserve">   </w:t>
              </w:r>
            </w:ins>
            <w:ins w:id="1914" w:author="Rapp_at#123bis" w:date="2023-10-17T15:18:00Z">
              <w:r w:rsidR="006467A5" w:rsidRPr="00BA201B">
                <w:rPr>
                  <w:rFonts w:ascii="Times New Roman" w:hAnsi="Times New Roman"/>
                  <w:lang w:val="en-GB" w:eastAsia="ja-JP"/>
                </w:rPr>
                <w:t xml:space="preserve"> </w:t>
              </w:r>
            </w:ins>
            <w:ins w:id="1915" w:author="Rapp_at#123bis" w:date="2023-10-17T15:15:00Z">
              <w:r w:rsidRPr="00BA201B">
                <w:rPr>
                  <w:rFonts w:ascii="Times New Roman" w:hAnsi="Times New Roman" w:hint="eastAsia"/>
                  <w:lang w:val="en-GB" w:eastAsia="ja-JP"/>
                </w:rPr>
                <w:t>|</w:t>
              </w:r>
            </w:ins>
            <w:ins w:id="1916" w:author="Rapp_at#123bis" w:date="2023-10-17T15:18:00Z">
              <w:r w:rsidR="00A5149C" w:rsidRPr="00BA201B">
                <w:rPr>
                  <w:rFonts w:ascii="Times New Roman" w:hAnsi="Times New Roman"/>
                  <w:lang w:val="en-GB" w:eastAsia="ja-JP"/>
                </w:rPr>
                <w:t xml:space="preserve">   =&gt; </w:t>
              </w:r>
            </w:ins>
            <w:ins w:id="1917" w:author="Rapp_at#123bis" w:date="2023-10-17T15:19:00Z">
              <w:r w:rsidR="00A5149C" w:rsidRPr="00BA201B">
                <w:rPr>
                  <w:rFonts w:ascii="Times New Roman" w:hAnsi="Times New Roman"/>
                  <w:lang w:val="en-GB" w:eastAsia="ja-JP"/>
                </w:rPr>
                <w:t>Optional</w:t>
              </w:r>
            </w:ins>
            <w:ins w:id="1918" w:author="Rapp_at#123bis" w:date="2023-10-17T15:18:00Z">
              <w:r w:rsidR="00A5149C" w:rsidRPr="00BA201B">
                <w:rPr>
                  <w:rFonts w:ascii="Times New Roman" w:hAnsi="Times New Roman"/>
                  <w:lang w:val="en-GB" w:eastAsia="ja-JP"/>
                </w:rPr>
                <w:t xml:space="preserve"> byte</w:t>
              </w:r>
            </w:ins>
            <w:ins w:id="1919"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1920" w:author="Rapp_at#123bis" w:date="2023-10-17T15:15:00Z"/>
                <w:rFonts w:ascii="Times New Roman" w:hAnsi="Times New Roman"/>
                <w:lang w:val="en-GB" w:eastAsia="ja-JP"/>
              </w:rPr>
            </w:pPr>
            <w:ins w:id="192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1922" w:author="Rapp_at#123bis" w:date="2023-10-17T15:18:00Z">
              <w:r w:rsidR="006467A5" w:rsidRPr="00BA201B">
                <w:rPr>
                  <w:rFonts w:ascii="Times New Roman" w:hAnsi="Times New Roman"/>
                  <w:lang w:val="en-GB" w:eastAsia="ja-JP"/>
                </w:rPr>
                <w:t xml:space="preserve">                                            </w:t>
              </w:r>
            </w:ins>
            <w:ins w:id="1923" w:author="Rapp_at#123bis" w:date="2023-10-17T15:15:00Z">
              <w:r w:rsidRPr="00BA201B">
                <w:rPr>
                  <w:rFonts w:ascii="Times New Roman" w:hAnsi="Times New Roman" w:hint="eastAsia"/>
                  <w:lang w:val="en-GB" w:eastAsia="ja-JP"/>
                </w:rPr>
                <w:t>|</w:t>
              </w:r>
            </w:ins>
            <w:ins w:id="1924" w:author="Rapp_at#123bis" w:date="2023-10-17T15:20:00Z">
              <w:r w:rsidR="00163BE5" w:rsidRPr="00BA201B">
                <w:rPr>
                  <w:rFonts w:ascii="Times New Roman" w:hAnsi="Times New Roman"/>
                  <w:lang w:val="en-GB" w:eastAsia="ja-JP"/>
                </w:rPr>
                <w:t xml:space="preserve">   =&gt; Optional byte</w:t>
              </w:r>
            </w:ins>
            <w:ins w:id="1925"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1926" w:author="Rapp_at#123bis" w:date="2023-10-17T15:16:00Z"/>
                <w:rFonts w:ascii="Times New Roman" w:hAnsi="Times New Roman"/>
                <w:lang w:val="en-GB" w:eastAsia="ja-JP"/>
              </w:rPr>
            </w:pPr>
            <w:ins w:id="1927"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28" w:author="Rapp_at#123bis" w:date="2023-10-17T15:17:00Z">
              <w:r w:rsidRPr="00BA201B">
                <w:rPr>
                  <w:rFonts w:ascii="Times New Roman" w:hAnsi="Times New Roman"/>
                  <w:lang w:val="en-GB" w:eastAsia="ja-JP"/>
                </w:rPr>
                <w:t>-part 1</w:t>
              </w:r>
            </w:ins>
            <w:ins w:id="1929" w:author="Rapp_at#123bis" w:date="2023-10-17T15:18:00Z">
              <w:r w:rsidR="006467A5" w:rsidRPr="00BA201B">
                <w:rPr>
                  <w:rFonts w:ascii="Times New Roman" w:hAnsi="Times New Roman"/>
                  <w:lang w:val="en-GB" w:eastAsia="ja-JP"/>
                </w:rPr>
                <w:t xml:space="preserve">                                      </w:t>
              </w:r>
            </w:ins>
            <w:ins w:id="1930" w:author="Rapp_at#123bis" w:date="2023-10-17T15:17:00Z">
              <w:r w:rsidRPr="00BA201B">
                <w:rPr>
                  <w:rFonts w:ascii="Times New Roman" w:hAnsi="Times New Roman"/>
                  <w:lang w:val="en-GB" w:eastAsia="ja-JP"/>
                </w:rPr>
                <w:t>|</w:t>
              </w:r>
            </w:ins>
            <w:ins w:id="1931"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1932" w:author="Rapp_at#123bis" w:date="2023-10-17T15:16:00Z"/>
                <w:rFonts w:ascii="Times New Roman" w:hAnsi="Times New Roman"/>
                <w:lang w:val="en-GB" w:eastAsia="ja-JP"/>
              </w:rPr>
            </w:pPr>
            <w:ins w:id="1933"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34" w:author="Rapp_at#123bis" w:date="2023-10-17T15:17:00Z">
              <w:r w:rsidRPr="00BA201B">
                <w:rPr>
                  <w:rFonts w:ascii="Times New Roman" w:hAnsi="Times New Roman"/>
                  <w:lang w:val="en-GB" w:eastAsia="ja-JP"/>
                </w:rPr>
                <w:t xml:space="preserve">-part 2 </w:t>
              </w:r>
            </w:ins>
            <w:ins w:id="1935" w:author="Rapp_at#123bis" w:date="2023-10-17T15:18:00Z">
              <w:r w:rsidR="006467A5" w:rsidRPr="00BA201B">
                <w:rPr>
                  <w:rFonts w:ascii="Times New Roman" w:hAnsi="Times New Roman"/>
                  <w:lang w:val="en-GB" w:eastAsia="ja-JP"/>
                </w:rPr>
                <w:t xml:space="preserve">                                     </w:t>
              </w:r>
            </w:ins>
            <w:ins w:id="1936" w:author="Rapp_at#123bis" w:date="2023-10-17T15:17:00Z">
              <w:r w:rsidRPr="00BA201B">
                <w:rPr>
                  <w:rFonts w:ascii="Times New Roman" w:hAnsi="Times New Roman"/>
                  <w:lang w:val="en-GB" w:eastAsia="ja-JP"/>
                </w:rPr>
                <w:t>|</w:t>
              </w:r>
            </w:ins>
            <w:ins w:id="1937"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1938" w:author="Rapp_at#123bis" w:date="2023-10-17T15:13:00Z"/>
                <w:rFonts w:ascii="等线" w:eastAsia="等线" w:hAnsi="等线"/>
                <w:color w:val="FF0000"/>
                <w:lang w:val="en-GB" w:eastAsia="zh-CN"/>
              </w:rPr>
            </w:pPr>
            <w:ins w:id="193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40" w:author="Rapp_at#123bis" w:date="2023-10-17T15:17:00Z">
              <w:r w:rsidRPr="00BA201B">
                <w:rPr>
                  <w:rFonts w:ascii="Times New Roman" w:hAnsi="Times New Roman"/>
                  <w:lang w:val="en-GB" w:eastAsia="ja-JP"/>
                </w:rPr>
                <w:t xml:space="preserve">-part 3 </w:t>
              </w:r>
            </w:ins>
            <w:ins w:id="1941" w:author="Rapp_at#123bis" w:date="2023-10-17T15:18:00Z">
              <w:r w:rsidR="006467A5" w:rsidRPr="00BA201B">
                <w:rPr>
                  <w:rFonts w:ascii="Times New Roman" w:hAnsi="Times New Roman"/>
                  <w:lang w:val="en-GB" w:eastAsia="ja-JP"/>
                </w:rPr>
                <w:t xml:space="preserve">                                     </w:t>
              </w:r>
            </w:ins>
            <w:ins w:id="1942" w:author="Rapp_at#123bis" w:date="2023-10-17T15:17:00Z">
              <w:r w:rsidRPr="00BA201B">
                <w:rPr>
                  <w:rFonts w:ascii="Times New Roman" w:hAnsi="Times New Roman"/>
                  <w:lang w:val="en-GB" w:eastAsia="ja-JP"/>
                </w:rPr>
                <w:t>|</w:t>
              </w:r>
            </w:ins>
            <w:ins w:id="1943"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1944" w:author="Rapp_after#122" w:date="2023-07-03T11:30:00Z"/>
          <w:del w:id="1945" w:author="Rapp_at#123bis" w:date="2023-10-17T15:13:00Z"/>
          <w:rFonts w:ascii="Arial" w:hAnsi="Arial"/>
          <w:b/>
        </w:rPr>
      </w:pPr>
    </w:p>
    <w:p w14:paraId="1C1A3530" w14:textId="77777777" w:rsidR="00A03423" w:rsidRPr="00B04FC5" w:rsidRDefault="00A03423" w:rsidP="00A03423">
      <w:pPr>
        <w:keepLines/>
        <w:spacing w:after="240"/>
        <w:jc w:val="center"/>
        <w:rPr>
          <w:ins w:id="1946" w:author="Rapp_after#122" w:date="2023-07-03T11:30:00Z"/>
          <w:rFonts w:ascii="Arial" w:hAnsi="Arial"/>
          <w:b/>
          <w:lang w:eastAsia="ko-KR"/>
        </w:rPr>
      </w:pPr>
      <w:commentRangeStart w:id="1947"/>
      <w:ins w:id="1948"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1947"/>
      <w:r w:rsidR="00B43426">
        <w:rPr>
          <w:rStyle w:val="ab"/>
        </w:rPr>
        <w:commentReference w:id="1947"/>
      </w:r>
      <w:ins w:id="1949"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1950" w:author="Rapp_after#122" w:date="2023-07-03T11:30:00Z"/>
        </w:rPr>
      </w:pPr>
      <w:ins w:id="1951"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1952" w:author="Rapp_after#122" w:date="2023-07-03T11:30:00Z"/>
          <w:noProof/>
        </w:rPr>
      </w:pPr>
      <w:ins w:id="1953"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1954" w:author="Rapp_after#122" w:date="2023-07-03T11:30:00Z"/>
          <w:noProof/>
          <w:lang w:val="fr-FR" w:eastAsia="fr-FR"/>
        </w:rPr>
      </w:pPr>
      <w:ins w:id="1955"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1956"/>
        <w:del w:id="1957" w:author="Rapp_at#123bis" w:date="2023-10-17T20:38:00Z">
          <w:r w:rsidRPr="00DA2677" w:rsidDel="00084D03">
            <w:rPr>
              <w:noProof/>
              <w:highlight w:val="yellow"/>
              <w:lang w:val="fr-FR" w:eastAsia="fr-FR"/>
            </w:rPr>
            <w:delText>[</w:delText>
          </w:r>
        </w:del>
      </w:ins>
      <w:bookmarkStart w:id="1958" w:name="_GoBack"/>
      <w:bookmarkEnd w:id="1958"/>
      <w:ins w:id="1959" w:author="Rapp_at#123" w:date="2023-08-31T15:14:00Z">
        <w:r w:rsidR="006F3D08">
          <w:rPr>
            <w:noProof/>
            <w:highlight w:val="yellow"/>
            <w:lang w:val="fr-FR" w:eastAsia="fr-FR"/>
          </w:rPr>
          <w:t>3</w:t>
        </w:r>
      </w:ins>
      <w:ins w:id="1960" w:author="Rapp_after#122" w:date="2023-07-03T11:30:00Z">
        <w:del w:id="1961" w:author="Rapp_at#123bis" w:date="2023-10-17T20:38:00Z">
          <w:r w:rsidRPr="00DA2677" w:rsidDel="00084D03">
            <w:rPr>
              <w:noProof/>
              <w:highlight w:val="yellow"/>
              <w:lang w:val="fr-FR" w:eastAsia="fr-FR"/>
            </w:rPr>
            <w:delText>]</w:delText>
          </w:r>
        </w:del>
      </w:ins>
      <w:commentRangeEnd w:id="1956"/>
      <w:r w:rsidR="006F3D08">
        <w:rPr>
          <w:rStyle w:val="ab"/>
        </w:rPr>
        <w:commentReference w:id="1956"/>
      </w:r>
      <w:ins w:id="1962"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1963" w:author="Rapp_after#122" w:date="2023-07-03T11:30:00Z"/>
          <w:noProof/>
          <w:lang w:val="fr-FR" w:eastAsia="fr-FR"/>
        </w:rPr>
      </w:pPr>
      <w:ins w:id="1964"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77777777" w:rsidR="00A03423" w:rsidRPr="00F135F6" w:rsidRDefault="00A03423" w:rsidP="00A03423">
      <w:pPr>
        <w:ind w:left="568" w:hanging="284"/>
        <w:rPr>
          <w:ins w:id="1965" w:author="Rapp_after#122" w:date="2023-07-03T11:30:00Z"/>
          <w:noProof/>
          <w:lang w:val="fr-FR" w:eastAsia="fr-FR"/>
        </w:rPr>
      </w:pPr>
      <w:ins w:id="1966"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 If this field is set to 0, the TCI state ID in the same octet is for uplink;</w:t>
        </w:r>
      </w:ins>
    </w:p>
    <w:p w14:paraId="253CB756" w14:textId="77777777" w:rsidR="00A03423" w:rsidRPr="00F135F6" w:rsidRDefault="00A03423" w:rsidP="00A03423">
      <w:pPr>
        <w:ind w:left="568" w:hanging="284"/>
        <w:rPr>
          <w:ins w:id="1967" w:author="Rapp_after#122" w:date="2023-07-03T11:30:00Z"/>
          <w:noProof/>
          <w:lang w:val="fr-FR" w:eastAsia="fr-FR"/>
        </w:rPr>
      </w:pPr>
      <w:ins w:id="1968"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w:t>
        </w:r>
        <w:r w:rsidRPr="00F135F6">
          <w:rPr>
            <w:noProof/>
            <w:lang w:val="fr-FR" w:eastAsia="fr-FR"/>
          </w:rPr>
          <w:lastRenderedPageBreak/>
          <w:t xml:space="preserve">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1969" w:author="Rapp_after#122" w:date="2023-07-03T11:30:00Z"/>
          <w:noProof/>
          <w:lang w:val="fr-FR" w:eastAsia="fr-FR"/>
        </w:rPr>
      </w:pPr>
      <w:ins w:id="1970"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1971" w:author="Rapp_after#122" w:date="2023-07-03T11:30:00Z"/>
          <w:del w:id="1972" w:author="Rapp_at#123" w:date="2023-08-31T15:13:00Z"/>
          <w:color w:val="FF0000"/>
        </w:rPr>
      </w:pPr>
    </w:p>
    <w:p w14:paraId="0DF2A20C" w14:textId="32C5B900" w:rsidR="00A03423" w:rsidRPr="00F135F6" w:rsidRDefault="006F3D08" w:rsidP="00A03423">
      <w:pPr>
        <w:keepNext/>
        <w:keepLines/>
        <w:spacing w:before="60"/>
        <w:jc w:val="center"/>
        <w:rPr>
          <w:ins w:id="1973" w:author="Rapp_after#122" w:date="2023-07-03T11:30:00Z"/>
          <w:rFonts w:ascii="Arial" w:hAnsi="Arial" w:cs="Arial"/>
          <w:b/>
          <w:noProof/>
          <w:lang w:val="fr-FR" w:eastAsia="fr-FR"/>
        </w:rPr>
      </w:pPr>
      <w:ins w:id="1974"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1975" w:author="Rapp_after#122" w:date="2023-07-03T11:30:00Z"/>
          <w:rFonts w:ascii="Arial" w:hAnsi="Arial" w:cs="Arial"/>
          <w:b/>
          <w:noProof/>
          <w:lang w:val="fr-FR" w:eastAsia="fr-FR"/>
        </w:rPr>
      </w:pPr>
      <w:ins w:id="1976"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1977"/>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1977"/>
      <w:r w:rsidR="00931578">
        <w:rPr>
          <w:rStyle w:val="ab"/>
        </w:rPr>
        <w:commentReference w:id="1977"/>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616"/>
      <w:bookmarkEnd w:id="1719"/>
      <w:bookmarkEnd w:id="1720"/>
      <w:bookmarkEnd w:id="1721"/>
      <w:bookmarkEnd w:id="1722"/>
      <w:bookmarkEnd w:id="1723"/>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9432DC" w:rsidP="00411627">
      <w:pPr>
        <w:pStyle w:val="TH"/>
        <w:rPr>
          <w:lang w:eastAsia="ko-KR"/>
        </w:rPr>
      </w:pPr>
      <w:r w:rsidRPr="00E87D15">
        <w:rPr>
          <w:noProof/>
        </w:rPr>
        <w:object w:dxaOrig="4906" w:dyaOrig="1051" w14:anchorId="3AE3A6E0">
          <v:shape id="_x0000_i1115" type="#_x0000_t75" alt="" style="width:248.5pt;height:52.25pt;mso-width-percent:0;mso-height-percent:0;mso-width-percent:0;mso-height-percent:0" o:ole="">
            <v:imagedata r:id="rId196" o:title=""/>
          </v:shape>
          <o:OLEObject Type="Embed" ProgID="Visio.Drawing.15" ShapeID="_x0000_i1115" DrawAspect="Content" ObjectID="_1759080552"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1978" w:name="_Toc29239900"/>
      <w:bookmarkStart w:id="1979" w:name="_Toc37296315"/>
      <w:bookmarkStart w:id="1980" w:name="_Toc46490446"/>
      <w:bookmarkStart w:id="1981" w:name="_Toc52752141"/>
      <w:bookmarkStart w:id="1982" w:name="_Toc52796603"/>
      <w:bookmarkStart w:id="1983" w:name="_Toc139032451"/>
      <w:r w:rsidRPr="00E87D15">
        <w:rPr>
          <w:lang w:eastAsia="ko-KR"/>
        </w:rPr>
        <w:t>6.1.5</w:t>
      </w:r>
      <w:r w:rsidRPr="00E87D15">
        <w:rPr>
          <w:lang w:eastAsia="ko-KR"/>
        </w:rPr>
        <w:tab/>
        <w:t>MAC PDU (Random Access Response)</w:t>
      </w:r>
      <w:bookmarkEnd w:id="1978"/>
      <w:bookmarkEnd w:id="1979"/>
      <w:bookmarkEnd w:id="1980"/>
      <w:bookmarkEnd w:id="1981"/>
      <w:bookmarkEnd w:id="1982"/>
      <w:bookmarkEnd w:id="1983"/>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9432DC" w:rsidP="00411627">
      <w:pPr>
        <w:pStyle w:val="TH"/>
        <w:rPr>
          <w:lang w:eastAsia="ko-KR"/>
        </w:rPr>
      </w:pPr>
      <w:r w:rsidRPr="00E87D15">
        <w:rPr>
          <w:noProof/>
        </w:rPr>
        <w:object w:dxaOrig="5700" w:dyaOrig="1020" w14:anchorId="5764B0B8">
          <v:shape id="_x0000_i1116" type="#_x0000_t75" alt="" style="width:286.45pt;height:50.7pt;mso-width-percent:0;mso-height-percent:0;mso-width-percent:0;mso-height-percent:0" o:ole="">
            <v:imagedata r:id="rId198" o:title=""/>
          </v:shape>
          <o:OLEObject Type="Embed" ProgID="Visio.Drawing.15" ShapeID="_x0000_i1116" DrawAspect="Content" ObjectID="_1759080553" r:id="rId199"/>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9432DC" w:rsidP="00411627">
      <w:pPr>
        <w:pStyle w:val="TH"/>
        <w:rPr>
          <w:lang w:eastAsia="ko-KR"/>
        </w:rPr>
      </w:pPr>
      <w:r w:rsidRPr="00E87D15">
        <w:rPr>
          <w:noProof/>
        </w:rPr>
        <w:object w:dxaOrig="5700" w:dyaOrig="1020" w14:anchorId="4D44740E">
          <v:shape id="_x0000_i1117" type="#_x0000_t75" alt="" style="width:286.45pt;height:50.7pt;mso-width-percent:0;mso-height-percent:0;mso-width-percent:0;mso-height-percent:0" o:ole="">
            <v:imagedata r:id="rId200" o:title=""/>
          </v:shape>
          <o:OLEObject Type="Embed" ProgID="Visio.Drawing.15" ShapeID="_x0000_i1117" DrawAspect="Content" ObjectID="_1759080554"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9432DC" w:rsidP="00411627">
      <w:pPr>
        <w:pStyle w:val="TH"/>
        <w:rPr>
          <w:lang w:eastAsia="ko-KR"/>
        </w:rPr>
      </w:pPr>
      <w:r w:rsidRPr="00E87D15">
        <w:rPr>
          <w:noProof/>
        </w:rPr>
        <w:object w:dxaOrig="13351" w:dyaOrig="2865" w14:anchorId="62532293">
          <v:shape id="_x0000_i1118" type="#_x0000_t75" alt="" style="width:480.75pt;height:103.35pt;mso-width-percent:0;mso-height-percent:0;mso-width-percent:0;mso-height-percent:0" o:ole="">
            <v:imagedata r:id="rId202" o:title=""/>
          </v:shape>
          <o:OLEObject Type="Embed" ProgID="Visio.Drawing.15" ShapeID="_x0000_i1118" DrawAspect="Content" ObjectID="_1759080555"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1984" w:name="_Toc37296316"/>
      <w:bookmarkStart w:id="1985" w:name="_Toc46490447"/>
      <w:bookmarkStart w:id="1986" w:name="_Toc52752142"/>
      <w:bookmarkStart w:id="1987" w:name="_Toc52796604"/>
      <w:bookmarkStart w:id="1988" w:name="_Toc139032452"/>
      <w:bookmarkStart w:id="1989"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1984"/>
      <w:bookmarkEnd w:id="1985"/>
      <w:bookmarkEnd w:id="1986"/>
      <w:bookmarkEnd w:id="1987"/>
      <w:bookmarkEnd w:id="1988"/>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9432DC" w:rsidP="003E2C49">
      <w:pPr>
        <w:pStyle w:val="TH"/>
        <w:rPr>
          <w:lang w:eastAsia="ko-KR"/>
        </w:rPr>
      </w:pPr>
      <w:r w:rsidRPr="00E87D15">
        <w:rPr>
          <w:noProof/>
        </w:rPr>
        <w:object w:dxaOrig="5700" w:dyaOrig="1020" w14:anchorId="001E20D9">
          <v:shape id="_x0000_i1119" type="#_x0000_t75" alt="" style="width:286.45pt;height:50.7pt;mso-width-percent:0;mso-height-percent:0;mso-width-percent:0;mso-height-percent:0" o:ole="">
            <v:imagedata r:id="rId204" o:title=""/>
          </v:shape>
          <o:OLEObject Type="Embed" ProgID="Visio.Drawing.15" ShapeID="_x0000_i1119" DrawAspect="Content" ObjectID="_1759080556"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9432DC" w:rsidP="003B18D8">
      <w:pPr>
        <w:pStyle w:val="TH"/>
        <w:rPr>
          <w:lang w:eastAsia="ko-KR"/>
        </w:rPr>
      </w:pPr>
      <w:r w:rsidRPr="00E87D15">
        <w:rPr>
          <w:noProof/>
        </w:rPr>
        <w:object w:dxaOrig="5700" w:dyaOrig="1020" w14:anchorId="7FA41C1B">
          <v:shape id="_x0000_i1120" type="#_x0000_t75" alt="" style="width:286.45pt;height:50.7pt;mso-width-percent:0;mso-height-percent:0;mso-width-percent:0;mso-height-percent:0" o:ole="">
            <v:imagedata r:id="rId206" o:title=""/>
          </v:shape>
          <o:OLEObject Type="Embed" ProgID="Visio.Drawing.15" ShapeID="_x0000_i1120" DrawAspect="Content" ObjectID="_1759080557"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9432DC" w:rsidP="005D3B77">
      <w:pPr>
        <w:pStyle w:val="TH"/>
        <w:rPr>
          <w:lang w:eastAsia="ko-KR"/>
        </w:rPr>
      </w:pPr>
      <w:r w:rsidRPr="00E87D15">
        <w:rPr>
          <w:noProof/>
        </w:rPr>
        <w:object w:dxaOrig="5700" w:dyaOrig="1020" w14:anchorId="7231EF4E">
          <v:shape id="_x0000_i1121" type="#_x0000_t75" alt="" style="width:286.45pt;height:50.7pt;mso-width-percent:0;mso-height-percent:0;mso-width-percent:0;mso-height-percent:0" o:ole="">
            <v:imagedata r:id="rId208" o:title=""/>
          </v:shape>
          <o:OLEObject Type="Embed" ProgID="Visio.Drawing.15" ShapeID="_x0000_i1121" DrawAspect="Content" ObjectID="_1759080558"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9432DC" w:rsidP="003B18D8">
      <w:pPr>
        <w:pStyle w:val="TH"/>
        <w:rPr>
          <w:lang w:eastAsia="ko-KR"/>
        </w:rPr>
      </w:pPr>
      <w:r w:rsidRPr="00E87D15">
        <w:rPr>
          <w:noProof/>
        </w:rPr>
        <w:object w:dxaOrig="15045" w:dyaOrig="2865" w14:anchorId="7A9BCB14">
          <v:shape id="_x0000_i1122" type="#_x0000_t75" alt="" style="width:481.55pt;height:91.75pt;mso-width-percent:0;mso-height-percent:0;mso-width-percent:0;mso-height-percent:0" o:ole="">
            <v:imagedata r:id="rId210" o:title=""/>
          </v:shape>
          <o:OLEObject Type="Embed" ProgID="Visio.Drawing.15" ShapeID="_x0000_i1122" DrawAspect="Content" ObjectID="_1759080559"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9432DC" w:rsidP="003B18D8">
      <w:pPr>
        <w:pStyle w:val="TH"/>
        <w:rPr>
          <w:lang w:eastAsia="ko-KR"/>
        </w:rPr>
      </w:pPr>
      <w:r w:rsidRPr="00E87D15">
        <w:rPr>
          <w:noProof/>
        </w:rPr>
        <w:object w:dxaOrig="15045" w:dyaOrig="2865" w14:anchorId="7F6439AD">
          <v:shape id="_x0000_i1123" type="#_x0000_t75" alt="" style="width:481.55pt;height:91.75pt;mso-width-percent:0;mso-height-percent:0;mso-width-percent:0;mso-height-percent:0" o:ole="">
            <v:imagedata r:id="rId212" o:title=""/>
          </v:shape>
          <o:OLEObject Type="Embed" ProgID="Visio.Drawing.15" ShapeID="_x0000_i1123" DrawAspect="Content" ObjectID="_1759080560"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1990" w:name="_Toc37296317"/>
      <w:bookmarkStart w:id="1991" w:name="_Toc46490448"/>
      <w:bookmarkStart w:id="1992" w:name="_Toc52752143"/>
      <w:bookmarkStart w:id="1993" w:name="_Toc52796605"/>
      <w:bookmarkStart w:id="1994" w:name="_Toc139032453"/>
      <w:r w:rsidRPr="00E87D15">
        <w:rPr>
          <w:lang w:eastAsia="ko-KR"/>
        </w:rPr>
        <w:t>6.1.6</w:t>
      </w:r>
      <w:r w:rsidRPr="00E87D15">
        <w:rPr>
          <w:lang w:eastAsia="ko-KR"/>
        </w:rPr>
        <w:tab/>
        <w:t>MAC PDU (SL-SCH)</w:t>
      </w:r>
      <w:bookmarkEnd w:id="1990"/>
      <w:bookmarkEnd w:id="1991"/>
      <w:bookmarkEnd w:id="1992"/>
      <w:bookmarkEnd w:id="1993"/>
      <w:bookmarkEnd w:id="1994"/>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9432DC" w:rsidP="00E82967">
      <w:pPr>
        <w:pStyle w:val="TH"/>
        <w:rPr>
          <w:noProof/>
        </w:rPr>
      </w:pPr>
      <w:r w:rsidRPr="00E87D15">
        <w:rPr>
          <w:noProof/>
        </w:rPr>
        <w:object w:dxaOrig="5700" w:dyaOrig="2730" w14:anchorId="648DD879">
          <v:shape id="_x0000_i1124" type="#_x0000_t75" alt="" style="width:286.45pt;height:136.25pt;mso-width-percent:0;mso-height-percent:0;mso-width-percent:0;mso-height-percent:0" o:ole="">
            <v:imagedata r:id="rId214" o:title=""/>
          </v:shape>
          <o:OLEObject Type="Embed" ProgID="Visio.Drawing.15" ShapeID="_x0000_i1124" DrawAspect="Content" ObjectID="_1759080561"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9432DC" w:rsidP="00E82967">
      <w:pPr>
        <w:pStyle w:val="TH"/>
        <w:rPr>
          <w:lang w:eastAsia="ko-KR"/>
        </w:rPr>
      </w:pPr>
      <w:r w:rsidRPr="00E87D15">
        <w:rPr>
          <w:noProof/>
        </w:rPr>
        <w:object w:dxaOrig="11655" w:dyaOrig="2865" w14:anchorId="75B9FED4">
          <v:shape id="_x0000_i1125" type="#_x0000_t75" alt="" style="width:481.95pt;height:119.25pt;mso-width-percent:0;mso-height-percent:0;mso-width-percent:0;mso-height-percent:0" o:ole="">
            <v:imagedata r:id="rId216" o:title=""/>
          </v:shape>
          <o:OLEObject Type="Embed" ProgID="Visio.Drawing.15" ShapeID="_x0000_i1125" DrawAspect="Content" ObjectID="_1759080562"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1995" w:name="_Toc37296318"/>
      <w:bookmarkStart w:id="1996" w:name="_Toc46490449"/>
      <w:bookmarkStart w:id="1997" w:name="_Toc52752144"/>
      <w:bookmarkStart w:id="1998" w:name="_Toc52796606"/>
      <w:bookmarkStart w:id="1999" w:name="_Toc139032454"/>
      <w:r w:rsidRPr="00E87D15">
        <w:rPr>
          <w:lang w:eastAsia="ko-KR"/>
        </w:rPr>
        <w:t>6.2</w:t>
      </w:r>
      <w:r w:rsidRPr="00E87D15">
        <w:rPr>
          <w:lang w:eastAsia="ko-KR"/>
        </w:rPr>
        <w:tab/>
        <w:t>Formats and parameters</w:t>
      </w:r>
      <w:bookmarkEnd w:id="1989"/>
      <w:bookmarkEnd w:id="1995"/>
      <w:bookmarkEnd w:id="1996"/>
      <w:bookmarkEnd w:id="1997"/>
      <w:bookmarkEnd w:id="1998"/>
      <w:bookmarkEnd w:id="1999"/>
    </w:p>
    <w:p w14:paraId="750350F7" w14:textId="77777777" w:rsidR="00411627" w:rsidRPr="00E87D15" w:rsidRDefault="00411627" w:rsidP="00411627">
      <w:pPr>
        <w:pStyle w:val="3"/>
        <w:rPr>
          <w:lang w:eastAsia="ko-KR"/>
        </w:rPr>
      </w:pPr>
      <w:bookmarkStart w:id="2000" w:name="_Toc29239902"/>
      <w:bookmarkStart w:id="2001" w:name="_Toc37296319"/>
      <w:bookmarkStart w:id="2002" w:name="_Toc46490450"/>
      <w:bookmarkStart w:id="2003" w:name="_Toc52752145"/>
      <w:bookmarkStart w:id="2004" w:name="_Toc52796607"/>
      <w:bookmarkStart w:id="2005" w:name="_Toc139032455"/>
      <w:r w:rsidRPr="00E87D15">
        <w:rPr>
          <w:lang w:eastAsia="ko-KR"/>
        </w:rPr>
        <w:t>6.2.1</w:t>
      </w:r>
      <w:r w:rsidRPr="00E87D15">
        <w:rPr>
          <w:lang w:eastAsia="ko-KR"/>
        </w:rPr>
        <w:tab/>
        <w:t>MAC subheader for DL-SCH and UL-SCH</w:t>
      </w:r>
      <w:bookmarkEnd w:id="2000"/>
      <w:bookmarkEnd w:id="2001"/>
      <w:bookmarkEnd w:id="2002"/>
      <w:bookmarkEnd w:id="2003"/>
      <w:bookmarkEnd w:id="2004"/>
      <w:bookmarkEnd w:id="2005"/>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006" w:name="_Hlk97830562"/>
      <w:r w:rsidR="00E94F2D" w:rsidRPr="00E87D15">
        <w:rPr>
          <w:noProof/>
        </w:rPr>
        <w:t>, 6.2.1-1c</w:t>
      </w:r>
      <w:bookmarkEnd w:id="2006"/>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007" w:author="Rapp_after#122" w:date="2023-07-03T11:31:00Z">
              <w:r w:rsidR="00833D8F" w:rsidRPr="00833D8F">
                <w:rPr>
                  <w:rFonts w:eastAsia="Malgun Gothic"/>
                  <w:lang w:eastAsia="ko-KR"/>
                </w:rPr>
                <w:t>224</w:t>
              </w:r>
            </w:ins>
            <w:del w:id="2008"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009"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010"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011" w:author="Rapp_after#122" w:date="2023-07-03T11:30:00Z"/>
        </w:trPr>
        <w:tc>
          <w:tcPr>
            <w:tcW w:w="1701" w:type="dxa"/>
          </w:tcPr>
          <w:p w14:paraId="23247002" w14:textId="076FB0E3" w:rsidR="00A03423" w:rsidRPr="00E87D15" w:rsidRDefault="00A03423" w:rsidP="00A03423">
            <w:pPr>
              <w:pStyle w:val="TAC"/>
              <w:rPr>
                <w:ins w:id="2012" w:author="Rapp_after#122" w:date="2023-07-03T11:30:00Z"/>
                <w:rFonts w:eastAsia="Malgun Gothic"/>
                <w:lang w:eastAsia="ko-KR"/>
              </w:rPr>
            </w:pPr>
            <w:ins w:id="2013"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014" w:author="Rapp_after#122" w:date="2023-07-03T11:30:00Z"/>
                <w:rFonts w:eastAsia="Malgun Gothic"/>
                <w:lang w:eastAsia="ko-KR"/>
              </w:rPr>
            </w:pPr>
            <w:ins w:id="2015"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016" w:author="Rapp_after#122" w:date="2023-07-03T11:30:00Z"/>
              </w:rPr>
            </w:pPr>
            <w:ins w:id="2017"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018" w:author="Rapp_after#122" w:date="2023-07-03T11:31:00Z"/>
        </w:trPr>
        <w:tc>
          <w:tcPr>
            <w:tcW w:w="1701" w:type="dxa"/>
          </w:tcPr>
          <w:p w14:paraId="583063C6" w14:textId="72BD825E" w:rsidR="00A03423" w:rsidRPr="00E87D15" w:rsidRDefault="00A03423" w:rsidP="00A03423">
            <w:pPr>
              <w:pStyle w:val="TAC"/>
              <w:rPr>
                <w:ins w:id="2019" w:author="Rapp_after#122" w:date="2023-07-03T11:31:00Z"/>
                <w:rFonts w:eastAsia="Malgun Gothic"/>
                <w:lang w:eastAsia="ko-KR"/>
              </w:rPr>
            </w:pPr>
            <w:ins w:id="2020"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021" w:author="Rapp_after#122" w:date="2023-07-03T11:31:00Z"/>
                <w:rFonts w:eastAsia="Malgun Gothic"/>
                <w:lang w:eastAsia="ko-KR"/>
              </w:rPr>
            </w:pPr>
            <w:ins w:id="2022"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023" w:author="Rapp_after#122" w:date="2023-07-03T11:31:00Z"/>
              </w:rPr>
            </w:pPr>
            <w:ins w:id="2024"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025"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025"/>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026" w:name="_Toc29239903"/>
      <w:bookmarkStart w:id="2027" w:name="_Toc37296320"/>
      <w:bookmarkStart w:id="2028" w:name="_Toc46490451"/>
      <w:bookmarkStart w:id="2029" w:name="_Toc52752146"/>
      <w:bookmarkStart w:id="2030" w:name="_Toc52796608"/>
      <w:bookmarkStart w:id="2031" w:name="_Toc139032456"/>
      <w:r w:rsidRPr="00E87D15">
        <w:rPr>
          <w:lang w:eastAsia="ko-KR"/>
        </w:rPr>
        <w:t>6.2.2</w:t>
      </w:r>
      <w:r w:rsidRPr="00E87D15">
        <w:rPr>
          <w:lang w:eastAsia="ko-KR"/>
        </w:rPr>
        <w:tab/>
        <w:t>MAC subheader for Random Access Response</w:t>
      </w:r>
      <w:bookmarkEnd w:id="2026"/>
      <w:bookmarkEnd w:id="2027"/>
      <w:bookmarkEnd w:id="2028"/>
      <w:bookmarkEnd w:id="2029"/>
      <w:bookmarkEnd w:id="2030"/>
      <w:bookmarkEnd w:id="2031"/>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032" w:name="_Toc37296321"/>
      <w:bookmarkStart w:id="2033" w:name="_Toc46490452"/>
      <w:bookmarkStart w:id="2034" w:name="_Toc52752147"/>
      <w:bookmarkStart w:id="2035" w:name="_Toc52796609"/>
      <w:bookmarkStart w:id="2036" w:name="_Toc139032457"/>
      <w:bookmarkStart w:id="2037"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032"/>
      <w:bookmarkEnd w:id="2033"/>
      <w:bookmarkEnd w:id="2034"/>
      <w:bookmarkEnd w:id="2035"/>
      <w:bookmarkEnd w:id="2036"/>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038" w:name="_Toc37296322"/>
      <w:bookmarkStart w:id="2039" w:name="_Toc46490453"/>
      <w:bookmarkStart w:id="2040" w:name="_Toc52752148"/>
      <w:bookmarkStart w:id="2041" w:name="_Toc52796610"/>
      <w:bookmarkStart w:id="2042" w:name="_Toc139032458"/>
      <w:r w:rsidRPr="00E87D15">
        <w:rPr>
          <w:lang w:eastAsia="ko-KR"/>
        </w:rPr>
        <w:t>6.2.3</w:t>
      </w:r>
      <w:r w:rsidRPr="00E87D15">
        <w:rPr>
          <w:lang w:eastAsia="ko-KR"/>
        </w:rPr>
        <w:tab/>
        <w:t>MAC payload for Random Access Response</w:t>
      </w:r>
      <w:bookmarkEnd w:id="2037"/>
      <w:bookmarkEnd w:id="2038"/>
      <w:bookmarkEnd w:id="2039"/>
      <w:bookmarkEnd w:id="2040"/>
      <w:bookmarkEnd w:id="2041"/>
      <w:bookmarkEnd w:id="2042"/>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9432DC" w:rsidP="00411627">
      <w:pPr>
        <w:pStyle w:val="TH"/>
        <w:rPr>
          <w:lang w:eastAsia="ko-KR"/>
        </w:rPr>
      </w:pPr>
      <w:r w:rsidRPr="00E87D15">
        <w:rPr>
          <w:noProof/>
        </w:rPr>
        <w:object w:dxaOrig="5700" w:dyaOrig="4425" w14:anchorId="32CE0012">
          <v:shape id="_x0000_i1126" type="#_x0000_t75" alt="" style="width:286.45pt;height:221.4pt;mso-width-percent:0;mso-height-percent:0;mso-width-percent:0;mso-height-percent:0" o:ole="">
            <v:imagedata r:id="rId218" o:title=""/>
          </v:shape>
          <o:OLEObject Type="Embed" ProgID="Visio.Drawing.15" ShapeID="_x0000_i1126" DrawAspect="Content" ObjectID="_1759080563"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043" w:name="_Toc37296323"/>
      <w:bookmarkStart w:id="2044" w:name="_Toc46490454"/>
      <w:bookmarkStart w:id="2045" w:name="_Toc52752149"/>
      <w:bookmarkStart w:id="2046" w:name="_Toc52796611"/>
      <w:bookmarkStart w:id="2047" w:name="_Toc139032459"/>
      <w:bookmarkStart w:id="2048"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043"/>
      <w:bookmarkEnd w:id="2044"/>
      <w:bookmarkEnd w:id="2045"/>
      <w:bookmarkEnd w:id="2046"/>
      <w:bookmarkEnd w:id="2047"/>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9432DC" w:rsidP="00FA61AC">
      <w:pPr>
        <w:pStyle w:val="TH"/>
        <w:rPr>
          <w:lang w:eastAsia="ko-KR"/>
        </w:rPr>
      </w:pPr>
      <w:r w:rsidRPr="00E87D15">
        <w:rPr>
          <w:noProof/>
        </w:rPr>
        <w:object w:dxaOrig="5700" w:dyaOrig="4425" w14:anchorId="1CE80E43">
          <v:shape id="_x0000_i1127" type="#_x0000_t75" alt="" style="width:286.45pt;height:221.4pt;mso-width-percent:0;mso-height-percent:0;mso-width-percent:0;mso-height-percent:0" o:ole="">
            <v:imagedata r:id="rId220" o:title=""/>
          </v:shape>
          <o:OLEObject Type="Embed" ProgID="Visio.Drawing.15" ShapeID="_x0000_i1127" DrawAspect="Content" ObjectID="_1759080564"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9432DC" w:rsidP="003E2C49">
      <w:pPr>
        <w:pStyle w:val="TH"/>
        <w:rPr>
          <w:lang w:eastAsia="en-US"/>
        </w:rPr>
      </w:pPr>
      <w:r w:rsidRPr="00E87D15">
        <w:rPr>
          <w:noProof/>
        </w:rPr>
        <w:object w:dxaOrig="5700" w:dyaOrig="6691" w14:anchorId="4778C4A3">
          <v:shape id="_x0000_i1128" type="#_x0000_t75" alt="" style="width:286.45pt;height:334.85pt;mso-width-percent:0;mso-height-percent:0;mso-width-percent:0;mso-height-percent:0" o:ole="">
            <v:imagedata r:id="rId222" o:title=""/>
          </v:shape>
          <o:OLEObject Type="Embed" ProgID="Visio.Drawing.15" ShapeID="_x0000_i1128" DrawAspect="Content" ObjectID="_1759080565"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049" w:name="_Toc37296324"/>
      <w:bookmarkStart w:id="2050" w:name="_Toc46490455"/>
      <w:bookmarkStart w:id="2051" w:name="_Toc52752150"/>
      <w:bookmarkStart w:id="2052" w:name="_Toc52796612"/>
      <w:bookmarkStart w:id="2053" w:name="_Toc139032460"/>
      <w:r w:rsidRPr="00E87D15">
        <w:rPr>
          <w:lang w:eastAsia="ko-KR"/>
        </w:rPr>
        <w:lastRenderedPageBreak/>
        <w:t>6.2.4</w:t>
      </w:r>
      <w:r w:rsidRPr="00E87D15">
        <w:rPr>
          <w:lang w:eastAsia="ko-KR"/>
        </w:rPr>
        <w:tab/>
        <w:t>MAC subheader for SL-SCH</w:t>
      </w:r>
      <w:bookmarkEnd w:id="2049"/>
      <w:bookmarkEnd w:id="2050"/>
      <w:bookmarkEnd w:id="2051"/>
      <w:bookmarkEnd w:id="2052"/>
      <w:bookmarkEnd w:id="2053"/>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054" w:name="_Toc37296325"/>
      <w:bookmarkStart w:id="2055" w:name="_Toc46490456"/>
      <w:bookmarkStart w:id="2056" w:name="_Toc52752151"/>
      <w:bookmarkStart w:id="2057" w:name="_Toc52796613"/>
      <w:bookmarkStart w:id="2058" w:name="_Toc139032461"/>
      <w:r w:rsidRPr="00E87D15">
        <w:rPr>
          <w:lang w:eastAsia="ko-KR"/>
        </w:rPr>
        <w:t>7</w:t>
      </w:r>
      <w:r w:rsidRPr="00E87D15">
        <w:rPr>
          <w:lang w:eastAsia="ko-KR"/>
        </w:rPr>
        <w:tab/>
        <w:t>Variables and constants</w:t>
      </w:r>
      <w:bookmarkEnd w:id="2048"/>
      <w:bookmarkEnd w:id="2054"/>
      <w:bookmarkEnd w:id="2055"/>
      <w:bookmarkEnd w:id="2056"/>
      <w:bookmarkEnd w:id="2057"/>
      <w:bookmarkEnd w:id="2058"/>
    </w:p>
    <w:p w14:paraId="58A58B74" w14:textId="77777777" w:rsidR="00411627" w:rsidRPr="00E87D15" w:rsidRDefault="00411627" w:rsidP="00411627">
      <w:pPr>
        <w:pStyle w:val="2"/>
        <w:rPr>
          <w:lang w:eastAsia="ko-KR"/>
        </w:rPr>
      </w:pPr>
      <w:bookmarkStart w:id="2059" w:name="_Toc29239906"/>
      <w:bookmarkStart w:id="2060" w:name="_Toc37296326"/>
      <w:bookmarkStart w:id="2061" w:name="_Toc46490457"/>
      <w:bookmarkStart w:id="2062" w:name="_Toc52752152"/>
      <w:bookmarkStart w:id="2063" w:name="_Toc52796614"/>
      <w:bookmarkStart w:id="2064" w:name="_Toc139032462"/>
      <w:r w:rsidRPr="00E87D15">
        <w:rPr>
          <w:lang w:eastAsia="ko-KR"/>
        </w:rPr>
        <w:t>7.1</w:t>
      </w:r>
      <w:r w:rsidRPr="00E87D15">
        <w:rPr>
          <w:lang w:eastAsia="ko-KR"/>
        </w:rPr>
        <w:tab/>
        <w:t>RNTI values</w:t>
      </w:r>
      <w:bookmarkEnd w:id="2059"/>
      <w:bookmarkEnd w:id="2060"/>
      <w:bookmarkEnd w:id="2061"/>
      <w:bookmarkEnd w:id="2062"/>
      <w:bookmarkEnd w:id="2063"/>
      <w:bookmarkEnd w:id="2064"/>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065" w:name="_Toc29239907"/>
      <w:bookmarkStart w:id="2066" w:name="_Toc37296327"/>
      <w:bookmarkStart w:id="2067" w:name="_Toc46490458"/>
      <w:bookmarkStart w:id="2068" w:name="_Toc52752153"/>
      <w:bookmarkStart w:id="2069" w:name="_Toc52796615"/>
      <w:bookmarkStart w:id="2070" w:name="_Toc139032463"/>
      <w:r w:rsidRPr="00E87D15">
        <w:rPr>
          <w:lang w:eastAsia="ko-KR"/>
        </w:rPr>
        <w:lastRenderedPageBreak/>
        <w:t>7.2</w:t>
      </w:r>
      <w:r w:rsidRPr="00E87D15">
        <w:rPr>
          <w:lang w:eastAsia="ko-KR"/>
        </w:rPr>
        <w:tab/>
        <w:t>Backoff Parameter values</w:t>
      </w:r>
      <w:bookmarkEnd w:id="2065"/>
      <w:bookmarkEnd w:id="2066"/>
      <w:bookmarkEnd w:id="2067"/>
      <w:bookmarkEnd w:id="2068"/>
      <w:bookmarkEnd w:id="2069"/>
      <w:bookmarkEnd w:id="2070"/>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071" w:name="_Toc29239908"/>
      <w:bookmarkStart w:id="2072" w:name="_Toc37296328"/>
      <w:bookmarkStart w:id="2073" w:name="_Toc46490459"/>
      <w:bookmarkStart w:id="2074" w:name="_Toc52752154"/>
      <w:bookmarkStart w:id="2075" w:name="_Toc52796616"/>
      <w:bookmarkStart w:id="2076" w:name="_Toc139032464"/>
      <w:r w:rsidRPr="00E87D15">
        <w:rPr>
          <w:lang w:eastAsia="ko-KR"/>
        </w:rPr>
        <w:t>7.3</w:t>
      </w:r>
      <w:r w:rsidRPr="00E87D15">
        <w:rPr>
          <w:lang w:eastAsia="ko-KR"/>
        </w:rPr>
        <w:tab/>
        <w:t>DELTA_PREAMBLE values</w:t>
      </w:r>
      <w:bookmarkEnd w:id="2071"/>
      <w:bookmarkEnd w:id="2072"/>
      <w:bookmarkEnd w:id="2073"/>
      <w:bookmarkEnd w:id="2074"/>
      <w:bookmarkEnd w:id="2075"/>
      <w:bookmarkEnd w:id="2076"/>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077" w:name="_Toc29239909"/>
      <w:bookmarkStart w:id="2078" w:name="_Toc37296329"/>
      <w:bookmarkStart w:id="2079" w:name="_Toc46490460"/>
      <w:bookmarkStart w:id="2080" w:name="_Toc52752155"/>
      <w:bookmarkStart w:id="2081" w:name="_Toc52796617"/>
      <w:bookmarkStart w:id="2082" w:name="_Toc139032465"/>
      <w:r w:rsidRPr="00E87D15">
        <w:rPr>
          <w:lang w:eastAsia="ko-KR"/>
        </w:rPr>
        <w:lastRenderedPageBreak/>
        <w:t>7.4</w:t>
      </w:r>
      <w:r w:rsidRPr="00E87D15">
        <w:rPr>
          <w:lang w:eastAsia="ko-KR"/>
        </w:rPr>
        <w:tab/>
        <w:t>PRACH Mask Index values</w:t>
      </w:r>
      <w:bookmarkEnd w:id="2077"/>
      <w:bookmarkEnd w:id="2078"/>
      <w:bookmarkEnd w:id="2079"/>
      <w:bookmarkEnd w:id="2080"/>
      <w:bookmarkEnd w:id="2081"/>
      <w:bookmarkEnd w:id="2082"/>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pp_at#123bis" w:date="2023-10-17T11:11:00Z" w:initials="HW">
    <w:p w14:paraId="5F435BD7" w14:textId="19DA8200" w:rsidR="00DC0E16" w:rsidRPr="00223DCF" w:rsidRDefault="00DC0E16">
      <w:pPr>
        <w:pStyle w:val="af4"/>
        <w:rPr>
          <w:rFonts w:eastAsia="等线"/>
          <w:lang w:eastAsia="zh-CN"/>
        </w:rPr>
      </w:pPr>
      <w:r>
        <w:rPr>
          <w:rStyle w:val="ab"/>
        </w:rPr>
        <w:annotationRef/>
      </w:r>
      <w:r>
        <w:rPr>
          <w:rFonts w:eastAsia="等线" w:hint="eastAsia"/>
          <w:lang w:eastAsia="zh-CN"/>
        </w:rPr>
        <w:t>T</w:t>
      </w:r>
      <w:r>
        <w:rPr>
          <w:rFonts w:eastAsia="等线"/>
          <w:lang w:eastAsia="zh-CN"/>
        </w:rPr>
        <w:t>o use the latest version for the Tdoc for RAN2#124</w:t>
      </w:r>
    </w:p>
  </w:comment>
  <w:comment w:id="194" w:author="Rapp_after#122" w:date="2023-07-03T11:24:00Z" w:initials="HW">
    <w:p w14:paraId="74C207C5" w14:textId="7942DB28" w:rsidR="00DC0E16" w:rsidRDefault="00DC0E16">
      <w:pPr>
        <w:pStyle w:val="af4"/>
      </w:pPr>
      <w:r>
        <w:rPr>
          <w:rStyle w:val="ab"/>
        </w:rPr>
        <w:annotationRef/>
      </w:r>
      <w:r w:rsidRPr="000A3BF6">
        <w:t>The discussion in ‘[Post122][054][Mob18] 38.321 Running CR’ concludes we will capture the PDCCH ordered early RACH for TA acquisition as RA procedure in MAC spec.</w:t>
      </w:r>
    </w:p>
  </w:comment>
  <w:comment w:id="196" w:author="Rapp_at#123" w:date="2023-08-31T11:13:00Z" w:initials="HW">
    <w:p w14:paraId="44263B39" w14:textId="3C26D6C0" w:rsidR="00DC0E16" w:rsidRDefault="00DC0E16">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201" w:author="Rapp_after#122" w:date="2023-07-03T11:25:00Z" w:initials="HW">
    <w:p w14:paraId="11CFABDA" w14:textId="283514EE" w:rsidR="00DC0E16" w:rsidRDefault="00DC0E16">
      <w:pPr>
        <w:pStyle w:val="af4"/>
      </w:pPr>
      <w:r>
        <w:rPr>
          <w:rStyle w:val="ab"/>
        </w:rPr>
        <w:annotationRef/>
      </w:r>
      <w:r w:rsidRPr="00B74A57">
        <w:t>Assuming preamble group B will not be used for PDCCH ordered early RACH</w:t>
      </w:r>
    </w:p>
  </w:comment>
  <w:comment w:id="211" w:author="Rapp_after#122" w:date="2023-07-03T11:25:00Z" w:initials="HW">
    <w:p w14:paraId="73E85F24" w14:textId="243D010C" w:rsidR="00DC0E16" w:rsidRDefault="00DC0E16">
      <w:pPr>
        <w:pStyle w:val="af4"/>
      </w:pPr>
      <w:r>
        <w:rPr>
          <w:rStyle w:val="ab"/>
        </w:rPr>
        <w:annotationRef/>
      </w:r>
      <w:r w:rsidRPr="00B74A57">
        <w:t>Assuming the “UL/SUL indicator” will be indicated in PDCCH order, if SUL is configured, as in legacy.</w:t>
      </w:r>
    </w:p>
  </w:comment>
  <w:comment w:id="212" w:author="Rapp_at#123bis" w:date="2023-10-17T16:10:00Z" w:initials="HW">
    <w:p w14:paraId="286E1054" w14:textId="1CD9267A" w:rsidR="00771152" w:rsidRDefault="00771152">
      <w:pPr>
        <w:pStyle w:val="af4"/>
        <w:rPr>
          <w:rFonts w:eastAsia="等线"/>
          <w:lang w:eastAsia="zh-CN"/>
        </w:rPr>
      </w:pPr>
      <w:r>
        <w:rPr>
          <w:rStyle w:val="ab"/>
        </w:rPr>
        <w:annotationRef/>
      </w:r>
      <w:r>
        <w:rPr>
          <w:rFonts w:eastAsia="等线" w:hint="eastAsia"/>
          <w:lang w:eastAsia="zh-CN"/>
        </w:rPr>
        <w:t>N</w:t>
      </w:r>
      <w:r>
        <w:rPr>
          <w:rFonts w:eastAsia="等线"/>
          <w:lang w:eastAsia="zh-CN"/>
        </w:rPr>
        <w:t>ote this legacy text alrady cover two cases:</w:t>
      </w:r>
    </w:p>
    <w:p w14:paraId="51A5E79E" w14:textId="76E1DBAF" w:rsidR="00771152" w:rsidRDefault="00771152" w:rsidP="00771152">
      <w:pPr>
        <w:pStyle w:val="af4"/>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771152" w:rsidRPr="00771152" w:rsidRDefault="00771152" w:rsidP="00771152">
      <w:pPr>
        <w:pStyle w:val="af4"/>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15" w:author="Rapp_after#122" w:date="2023-07-03T11:26:00Z" w:initials="HW">
    <w:p w14:paraId="6D98FA01" w14:textId="72675144" w:rsidR="00DC0E16" w:rsidRDefault="00DC0E16">
      <w:pPr>
        <w:pStyle w:val="af4"/>
      </w:pPr>
      <w:r>
        <w:rPr>
          <w:rStyle w:val="ab"/>
        </w:rPr>
        <w:annotationRef/>
      </w:r>
      <w:r w:rsidRPr="00AF23F1">
        <w:t>Assuming 4-step will be used for PDCCH ordered early RACH to LTM candidate cell</w:t>
      </w:r>
    </w:p>
  </w:comment>
  <w:comment w:id="262" w:author="Rapp_at#123" w:date="2023-08-31T11:36:00Z" w:initials="HW">
    <w:p w14:paraId="0CA505A3" w14:textId="40410CFB" w:rsidR="00DC0E16" w:rsidRDefault="00DC0E16">
      <w:pPr>
        <w:pStyle w:val="af4"/>
        <w:rPr>
          <w:rFonts w:eastAsia="等线"/>
          <w:lang w:eastAsia="zh-CN"/>
        </w:rPr>
      </w:pPr>
      <w:r>
        <w:rPr>
          <w:rStyle w:val="ab"/>
        </w:rPr>
        <w:annotationRef/>
      </w:r>
      <w:r>
        <w:rPr>
          <w:rFonts w:eastAsia="等线" w:hint="eastAsia"/>
          <w:lang w:eastAsia="zh-CN"/>
        </w:rPr>
        <w:t>S</w:t>
      </w:r>
      <w:r>
        <w:rPr>
          <w:rFonts w:eastAsia="等线"/>
          <w:lang w:eastAsia="zh-CN"/>
        </w:rPr>
        <w:t>ee RAN1 agreement:</w:t>
      </w:r>
    </w:p>
    <w:p w14:paraId="1A9BC8FC" w14:textId="41722524" w:rsidR="00DC0E16" w:rsidRPr="00147D96" w:rsidRDefault="00DC0E16">
      <w:pPr>
        <w:pStyle w:val="af4"/>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283" w:author="Rapp_after#122" w:date="2023-06-02T14:43:00Z" w:initials="HW">
    <w:p w14:paraId="2F525239" w14:textId="3BAF48BE" w:rsidR="00DC0E16" w:rsidRDefault="00DC0E16"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DC0E16" w:rsidRDefault="00DC0E16" w:rsidP="00222F0E">
      <w:pPr>
        <w:pStyle w:val="af4"/>
        <w:rPr>
          <w:lang w:eastAsia="zh-CN"/>
        </w:rPr>
      </w:pPr>
    </w:p>
    <w:p w14:paraId="3753ABEB" w14:textId="77777777" w:rsidR="00DC0E16" w:rsidRDefault="00DC0E16"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284" w:author="Rapp_at#123" w:date="2023-08-31T11:11:00Z" w:initials="HW">
    <w:p w14:paraId="28CDD371" w14:textId="77777777" w:rsidR="00DC0E16" w:rsidRDefault="00DC0E16" w:rsidP="0004226B">
      <w:pPr>
        <w:pStyle w:val="af4"/>
      </w:pPr>
      <w:r>
        <w:rPr>
          <w:rStyle w:val="ab"/>
        </w:rPr>
        <w:annotationRef/>
      </w:r>
      <w:r>
        <w:t></w:t>
      </w:r>
      <w:r>
        <w:tab/>
        <w:t>The early RACH procedure share a same MAC entity with the legacy RACH procedure. (e.g. no extra MAC entity is needed for early RACH)</w:t>
      </w:r>
    </w:p>
    <w:p w14:paraId="1CFDAA32" w14:textId="7B3564CC" w:rsidR="00DC0E16" w:rsidRDefault="00DC0E16" w:rsidP="0004226B">
      <w:pPr>
        <w:pStyle w:val="af4"/>
      </w:pPr>
      <w:r>
        <w:t></w:t>
      </w:r>
      <w:r>
        <w:tab/>
        <w:t>Confirm that the RACH procedure toward a candidate cell is considered as complete once the preamble transmission is instructed to the lower layer.</w:t>
      </w:r>
    </w:p>
  </w:comment>
  <w:comment w:id="290" w:author="Rapp_after#122" w:date="2023-07-03T11:26:00Z" w:initials="HW">
    <w:p w14:paraId="06206CEC" w14:textId="3C4BA1F1" w:rsidR="00DC0E16" w:rsidRDefault="00DC0E16">
      <w:pPr>
        <w:pStyle w:val="af4"/>
      </w:pPr>
      <w:r>
        <w:rPr>
          <w:rStyle w:val="ab"/>
        </w:rPr>
        <w:annotationRef/>
      </w:r>
      <w:r w:rsidRPr="00222F0E">
        <w:t>Assume PDCCH order RACH to candidate cell will not trigger RA problem anyway, since LTM candidate cell is not considered as ‘SpCell’.</w:t>
      </w:r>
    </w:p>
  </w:comment>
  <w:comment w:id="297" w:author="Rapp_after#122" w:date="2023-07-03T11:26:00Z" w:initials="HW">
    <w:p w14:paraId="21BCA8E3" w14:textId="7A173380" w:rsidR="00DC0E16" w:rsidRDefault="00DC0E16">
      <w:pPr>
        <w:pStyle w:val="af4"/>
      </w:pPr>
      <w:r>
        <w:rPr>
          <w:rStyle w:val="ab"/>
        </w:rPr>
        <w:annotationRef/>
      </w:r>
      <w:r w:rsidRPr="0063368E">
        <w:t>Assuming not to use MsgA for PDCCH ordered early RACH to candidate cell</w:t>
      </w:r>
    </w:p>
  </w:comment>
  <w:comment w:id="322" w:author="Rapp_at#123bis" w:date="2023-10-17T20:20:00Z" w:initials="HW">
    <w:p w14:paraId="67F495CB" w14:textId="4692C715" w:rsidR="00ED1C6A" w:rsidRDefault="00ED1C6A">
      <w:pPr>
        <w:pStyle w:val="af4"/>
      </w:pPr>
      <w:r>
        <w:rPr>
          <w:rStyle w:val="ab"/>
        </w:rPr>
        <w:annotationRef/>
      </w:r>
      <w:r>
        <w:rPr>
          <w:rFonts w:eastAsia="等线" w:hint="eastAsia"/>
          <w:lang w:eastAsia="zh-CN"/>
        </w:rPr>
        <w:t>T</w:t>
      </w:r>
      <w:r>
        <w:rPr>
          <w:rFonts w:eastAsia="等线"/>
          <w:lang w:eastAsia="zh-CN"/>
        </w:rPr>
        <w:t>end to undo the change, since 38.300 consider/clarify the eary RACH as 4step RACH.</w:t>
      </w:r>
    </w:p>
  </w:comment>
  <w:comment w:id="357" w:author="Rapp_at#123bis" w:date="2023-10-17T12:13:00Z" w:initials="HW">
    <w:p w14:paraId="572282B1" w14:textId="508D2732" w:rsidR="006660AF" w:rsidRPr="006660AF" w:rsidRDefault="006660AF" w:rsidP="006660AF">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391" w:author="Rapp_at#123bis" w:date="2023-10-17T14:18:00Z" w:initials="HW">
    <w:p w14:paraId="7F74B413" w14:textId="7C54313A" w:rsidR="000C2C71" w:rsidRPr="0075567B" w:rsidRDefault="000C2C7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0C2C71" w:rsidRDefault="000C2C71">
      <w:pPr>
        <w:pStyle w:val="af4"/>
      </w:pPr>
    </w:p>
  </w:comment>
  <w:comment w:id="451" w:author="Rapp_at#123bis" w:date="2023-10-17T14:18:00Z" w:initials="HW">
    <w:p w14:paraId="6DB041C0" w14:textId="73568621" w:rsidR="000C2C71" w:rsidRPr="000C2C71" w:rsidRDefault="000C2C7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467" w:author="Rapp_at#123bis" w:date="2023-10-17T14:07:00Z" w:initials="HW">
    <w:p w14:paraId="47F61C1E" w14:textId="4166015E" w:rsidR="008A1232" w:rsidRPr="008A1232" w:rsidRDefault="008A1232">
      <w:pPr>
        <w:pStyle w:val="af4"/>
        <w:rPr>
          <w:rFonts w:eastAsia="等线"/>
          <w:lang w:eastAsia="zh-CN"/>
        </w:rPr>
      </w:pPr>
      <w:r>
        <w:rPr>
          <w:rStyle w:val="ab"/>
        </w:rPr>
        <w:annotationRef/>
      </w:r>
      <w:r>
        <w:rPr>
          <w:rFonts w:eastAsia="等线"/>
          <w:lang w:eastAsia="zh-CN"/>
        </w:rPr>
        <w:t>For now, in MAC</w:t>
      </w:r>
      <w:r w:rsidR="00B72719">
        <w:rPr>
          <w:rFonts w:eastAsia="等线"/>
          <w:lang w:eastAsia="zh-CN"/>
        </w:rPr>
        <w:t xml:space="preserve"> layer</w:t>
      </w:r>
      <w:r>
        <w:rPr>
          <w:rFonts w:eastAsia="等线"/>
          <w:lang w:eastAsia="zh-CN"/>
        </w:rPr>
        <w:t>, only RACH-less LTM matters whether it is still on-going.</w:t>
      </w:r>
    </w:p>
  </w:comment>
  <w:comment w:id="509" w:author="Rapp_at#123bis" w:date="2023-09-18T16:03:00Z" w:initials="HW">
    <w:p w14:paraId="0C658B1E" w14:textId="11681B60" w:rsidR="00DC0E16" w:rsidRPr="005B3F60" w:rsidRDefault="00DC0E16">
      <w:pPr>
        <w:pStyle w:val="af4"/>
      </w:pPr>
      <w:r>
        <w:rPr>
          <w:rStyle w:val="ab"/>
        </w:rPr>
        <w:annotationRef/>
      </w:r>
      <w:r>
        <w:t>Do the similar operation as CG-SDT, see above change.</w:t>
      </w:r>
    </w:p>
  </w:comment>
  <w:comment w:id="589" w:author="Rapp_at#123" w:date="2023-09-04T19:56:00Z" w:initials="HW">
    <w:p w14:paraId="32F815F8" w14:textId="6D19EC4F" w:rsidR="00DC0E16" w:rsidRPr="00775ACF" w:rsidRDefault="00DC0E16">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590" w:author="Rapp_at#123bis" w:date="2023-10-17T20:22:00Z" w:initials="HW">
    <w:p w14:paraId="287923AD" w14:textId="1185D175" w:rsidR="00ED1C6A" w:rsidRPr="00ED1C6A" w:rsidRDefault="00ED1C6A">
      <w:pPr>
        <w:pStyle w:val="af4"/>
        <w:rPr>
          <w:rFonts w:eastAsia="等线"/>
          <w:lang w:eastAsia="zh-CN"/>
        </w:rPr>
      </w:pPr>
      <w:r>
        <w:rPr>
          <w:rStyle w:val="ab"/>
        </w:rPr>
        <w:annotationRef/>
      </w:r>
      <w:r>
        <w:rPr>
          <w:rFonts w:eastAsia="等线"/>
          <w:lang w:eastAsia="zh-CN"/>
        </w:rPr>
        <w:t>Propose to remove the change</w:t>
      </w:r>
    </w:p>
  </w:comment>
  <w:comment w:id="603" w:author="Rapp_at#123bis" w:date="2023-10-17T14:12:00Z" w:initials="HW">
    <w:p w14:paraId="2E6D99A4" w14:textId="087B905A" w:rsidR="006B15EA" w:rsidRPr="0075567B" w:rsidRDefault="006B15EA" w:rsidP="006B15EA">
      <w:pPr>
        <w:pStyle w:val="af2"/>
        <w:widowControl w:val="0"/>
        <w:spacing w:after="0"/>
        <w:ind w:firstLineChars="0" w:firstLine="0"/>
        <w:jc w:val="both"/>
      </w:pPr>
      <w:r>
        <w:rPr>
          <w:rStyle w:val="ab"/>
        </w:rPr>
        <w:annotationRef/>
      </w:r>
      <w:r>
        <w:t>=&gt;</w:t>
      </w:r>
      <w:r w:rsidRPr="0075567B">
        <w:t>No need to support “UE considers RACH-less LTM failure, if the configuredGrantTimer expires before LTM completion/T304 expiry.”</w:t>
      </w:r>
    </w:p>
    <w:p w14:paraId="68AE90ED" w14:textId="0BFAC53E" w:rsidR="006B15EA" w:rsidRPr="006B15EA" w:rsidRDefault="006B15EA">
      <w:pPr>
        <w:pStyle w:val="af4"/>
      </w:pPr>
    </w:p>
  </w:comment>
  <w:comment w:id="756" w:author="Rapp_at#123" w:date="2023-08-31T10:29:00Z" w:initials="HW">
    <w:p w14:paraId="3424334B" w14:textId="23DA0D21" w:rsidR="00DC0E16" w:rsidRDefault="00DC0E16" w:rsidP="00AC6564">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DC0E16" w:rsidRPr="00A238DE" w:rsidRDefault="00DC0E16" w:rsidP="00AC6564">
      <w:pPr>
        <w:pStyle w:val="af4"/>
        <w:rPr>
          <w:rFonts w:eastAsia="等线"/>
          <w:lang w:eastAsia="zh-CN"/>
        </w:rPr>
      </w:pPr>
    </w:p>
    <w:p w14:paraId="5919CE7A" w14:textId="6BD0A666" w:rsidR="00DC0E16" w:rsidRDefault="00DC0E16" w:rsidP="00AC6564">
      <w:pPr>
        <w:pStyle w:val="af4"/>
      </w:pPr>
      <w:r>
        <w:t>=&gt;</w:t>
      </w:r>
      <w:r w:rsidRPr="00706A20">
        <w:tab/>
        <w:t>automatic retransmission by timer with CG (similar to NR-U, SDT) is supported for the first UL data transmission with CG.</w:t>
      </w:r>
    </w:p>
  </w:comment>
  <w:comment w:id="774" w:author="Rapp_at#123bis" w:date="2023-10-17T14:05:00Z" w:initials="HW">
    <w:p w14:paraId="129DBB50" w14:textId="67F8A256" w:rsidR="00CC5950" w:rsidRPr="00CC5950" w:rsidRDefault="00CC5950"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799" w:author="Rapp_at#123" w:date="2023-09-04T17:37:00Z" w:initials="HW">
    <w:p w14:paraId="0C986F9A" w14:textId="5C928D62" w:rsidR="00DC0E16" w:rsidRPr="00FE1004" w:rsidRDefault="00DC0E16">
      <w:pPr>
        <w:pStyle w:val="af4"/>
        <w:rPr>
          <w:rFonts w:eastAsia="等线"/>
          <w:lang w:eastAsia="zh-CN"/>
        </w:rPr>
      </w:pPr>
      <w:r>
        <w:rPr>
          <w:rStyle w:val="ab"/>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845" w:author="Rapp_at#123bis" w:date="2023-10-17T20:23:00Z" w:initials="HW">
    <w:p w14:paraId="55C128C1" w14:textId="37F4AA49" w:rsidR="00ED1C6A" w:rsidRPr="00ED1C6A" w:rsidRDefault="00ED1C6A">
      <w:pPr>
        <w:pStyle w:val="af4"/>
        <w:rPr>
          <w:rFonts w:eastAsia="等线"/>
          <w:lang w:eastAsia="zh-CN"/>
        </w:rPr>
      </w:pPr>
      <w:r>
        <w:rPr>
          <w:rStyle w:val="ab"/>
        </w:rPr>
        <w:annotationRef/>
      </w:r>
      <w:r>
        <w:rPr>
          <w:rFonts w:eastAsia="等线" w:hint="eastAsia"/>
          <w:lang w:eastAsia="zh-CN"/>
        </w:rPr>
        <w:t>T</w:t>
      </w:r>
      <w:r>
        <w:rPr>
          <w:rFonts w:eastAsia="等线"/>
          <w:lang w:eastAsia="zh-CN"/>
        </w:rPr>
        <w:t>ends to remove the Editor’s note</w:t>
      </w:r>
    </w:p>
  </w:comment>
  <w:comment w:id="894" w:author="Rapp_after#122" w:date="2023-07-03T11:29:00Z" w:initials="HW">
    <w:p w14:paraId="73E9AE82" w14:textId="77777777" w:rsidR="00DC0E16" w:rsidRDefault="00DC0E16"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DC0E16" w:rsidRDefault="00DC0E16" w:rsidP="00CA01AD">
      <w:pPr>
        <w:pStyle w:val="af4"/>
        <w:rPr>
          <w:lang w:eastAsia="zh-CN"/>
        </w:rPr>
      </w:pPr>
    </w:p>
    <w:p w14:paraId="1F2A7C98" w14:textId="77777777" w:rsidR="00DC0E16" w:rsidRPr="00165B0A" w:rsidRDefault="00DC0E16"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DC0E16" w:rsidRPr="00165B0A" w:rsidRDefault="00DC0E16" w:rsidP="00CA01AD">
      <w:pPr>
        <w:pStyle w:val="af2"/>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DC0E16" w:rsidRDefault="00DC0E16" w:rsidP="00CA01AD">
      <w:pPr>
        <w:pStyle w:val="af2"/>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DC0E16" w:rsidRDefault="00DC0E16" w:rsidP="00CA01AD">
      <w:pPr>
        <w:pStyle w:val="af2"/>
        <w:widowControl w:val="0"/>
        <w:spacing w:after="0"/>
        <w:ind w:firstLineChars="0" w:firstLine="0"/>
        <w:jc w:val="both"/>
      </w:pPr>
    </w:p>
    <w:p w14:paraId="20F109A0" w14:textId="2B015DB9" w:rsidR="00DC0E16" w:rsidRDefault="00DC0E16" w:rsidP="00CA01AD">
      <w:pPr>
        <w:pStyle w:val="af4"/>
      </w:pPr>
      <w:r>
        <w:rPr>
          <w:lang w:eastAsia="zh-CN"/>
        </w:rPr>
        <w:t>It is considered that this DG case has the same behaviour as the legacy HO.</w:t>
      </w:r>
    </w:p>
  </w:comment>
  <w:comment w:id="1050" w:author="Rapp_after#122" w:date="2023-06-28T18:18:00Z" w:initials="HW">
    <w:p w14:paraId="4BFF00FD" w14:textId="77777777" w:rsidR="00DC0E16" w:rsidRPr="00D53E34" w:rsidRDefault="00DC0E16"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073" w:author="Rapp_at#123bis" w:date="2023-10-17T15:31:00Z" w:initials="HW">
    <w:p w14:paraId="302BA3DF" w14:textId="61D4A5C8" w:rsidR="005E4D93" w:rsidRPr="0075567B" w:rsidRDefault="005E4D93"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5E4D93" w:rsidRPr="0075567B" w:rsidRDefault="005E4D93"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5E4D93" w:rsidRDefault="005E4D93">
      <w:pPr>
        <w:pStyle w:val="af4"/>
      </w:pPr>
    </w:p>
  </w:comment>
  <w:comment w:id="1082" w:author="Rapp_at#123bis" w:date="2023-10-17T12:05:00Z" w:initials="HW">
    <w:p w14:paraId="5DC609B0" w14:textId="13B8E19E" w:rsidR="00DC0E16" w:rsidRPr="00B53B33" w:rsidRDefault="00DC0E16"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1107" w:author="Rapp_at#123" w:date="2023-08-31T11:18:00Z" w:initials="HW">
    <w:p w14:paraId="240A6072" w14:textId="2850703C" w:rsidR="00DC0E16" w:rsidRDefault="00DC0E16" w:rsidP="00F37650">
      <w:pPr>
        <w:pStyle w:val="af4"/>
      </w:pPr>
      <w:r>
        <w:rPr>
          <w:rStyle w:val="ab"/>
        </w:rPr>
        <w:annotationRef/>
      </w:r>
      <w:r>
        <w:t xml:space="preserve">The UE will do RACH-less when: </w:t>
      </w:r>
    </w:p>
    <w:p w14:paraId="3D22BB66" w14:textId="77777777" w:rsidR="00DC0E16" w:rsidRDefault="00DC0E16" w:rsidP="00F37650">
      <w:pPr>
        <w:pStyle w:val="af4"/>
      </w:pPr>
      <w:r>
        <w:t></w:t>
      </w:r>
      <w:r>
        <w:tab/>
        <w:t>TA value is provided in the cell switch MAC CE (already agreed, TA=0 is assumed to be covered by this)</w:t>
      </w:r>
    </w:p>
    <w:p w14:paraId="26C63188" w14:textId="787C048E" w:rsidR="00DC0E16" w:rsidRDefault="00DC0E16" w:rsidP="00F37650">
      <w:pPr>
        <w:pStyle w:val="af4"/>
      </w:pPr>
      <w:r>
        <w:t></w:t>
      </w:r>
      <w:r>
        <w:tab/>
        <w:t>When the UE shall apply the same TA value as the source (already agreed) FFS how the UE knows this.</w:t>
      </w:r>
    </w:p>
  </w:comment>
  <w:comment w:id="1113" w:author="Rapp_at#123bis" w:date="2023-09-25T20:27:00Z" w:initials="HW">
    <w:p w14:paraId="1AD97552" w14:textId="5FB759AC" w:rsidR="00DC0E16" w:rsidRPr="007D066D" w:rsidRDefault="00DC0E16">
      <w:pPr>
        <w:pStyle w:val="af4"/>
        <w:rPr>
          <w:rFonts w:eastAsia="等线"/>
          <w:lang w:eastAsia="zh-CN"/>
        </w:rPr>
      </w:pPr>
      <w:r>
        <w:rPr>
          <w:rStyle w:val="ab"/>
        </w:rPr>
        <w:annotationRef/>
      </w:r>
      <w:r w:rsidR="00551819">
        <w:rPr>
          <w:rFonts w:eastAsia="等线"/>
          <w:lang w:eastAsia="zh-CN"/>
        </w:rPr>
        <w:t>=&gt;</w:t>
      </w:r>
      <w:r w:rsidR="00551819" w:rsidRPr="00D16F2D">
        <w:t xml:space="preserve"> </w:t>
      </w:r>
      <w:r w:rsidR="00551819" w:rsidRPr="0075567B">
        <w:t>MAC layer does not indicate RRC layer to trigger/skip RACH upon receiving the LTM cell switch command MAC CE.</w:t>
      </w:r>
    </w:p>
  </w:comment>
  <w:comment w:id="1122" w:author="Rapp_at#123" w:date="2023-08-31T11:59:00Z" w:initials="HW">
    <w:p w14:paraId="787C0723" w14:textId="5FB94DCD" w:rsidR="00DC0E16" w:rsidRDefault="00DC0E16">
      <w:pPr>
        <w:pStyle w:val="af4"/>
        <w:rPr>
          <w:rFonts w:eastAsia="等线"/>
          <w:lang w:eastAsia="zh-CN"/>
        </w:rPr>
      </w:pPr>
      <w:r>
        <w:rPr>
          <w:rStyle w:val="ab"/>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DC0E16" w:rsidRPr="007A5C06" w:rsidRDefault="00DC0E16">
      <w:pPr>
        <w:pStyle w:val="af4"/>
        <w:rPr>
          <w:rFonts w:eastAsia="等线"/>
          <w:lang w:eastAsia="zh-CN"/>
        </w:rPr>
      </w:pPr>
      <w:r>
        <w:rPr>
          <w:rFonts w:eastAsia="等线"/>
          <w:lang w:eastAsia="zh-CN"/>
        </w:rPr>
        <w:t xml:space="preserve">Please see the LTM determination and avoid RACH triggering part. </w:t>
      </w:r>
    </w:p>
  </w:comment>
  <w:comment w:id="1132" w:author="Rapp_at#123bis" w:date="2023-09-25T23:49:00Z" w:initials="HW">
    <w:p w14:paraId="20E2FCAB" w14:textId="0C67EAF0" w:rsidR="00DC0E16" w:rsidRPr="009A30F3" w:rsidRDefault="00DC0E16" w:rsidP="009A30F3">
      <w:pPr>
        <w:pStyle w:val="af2"/>
        <w:widowControl w:val="0"/>
        <w:spacing w:after="0"/>
        <w:ind w:firstLineChars="0" w:firstLine="0"/>
        <w:jc w:val="both"/>
      </w:pPr>
      <w:r>
        <w:rPr>
          <w:rStyle w:val="ab"/>
        </w:rPr>
        <w:annotationRef/>
      </w:r>
      <w:r w:rsidR="00D16F2D">
        <w:rPr>
          <w:rFonts w:eastAsia="等线"/>
          <w:lang w:eastAsia="zh-CN"/>
        </w:rPr>
        <w:t>=&gt;</w:t>
      </w:r>
      <w:r w:rsidR="00D16F2D" w:rsidRPr="00D16F2D">
        <w:t xml:space="preserve"> </w:t>
      </w:r>
      <w:r w:rsidR="00D16F2D" w:rsidRPr="0075567B">
        <w:t xml:space="preserve">MAC layer does not indicate RRC layer to trigger/skip RACH upon receiving the LTM cell switch command MAC CE. </w:t>
      </w:r>
    </w:p>
  </w:comment>
  <w:comment w:id="1147" w:author="Rapp_after#122" w:date="2023-06-06T16:54:00Z" w:initials="HW">
    <w:p w14:paraId="10D5BDD5" w14:textId="77777777" w:rsidR="00DC0E16" w:rsidRDefault="00DC0E16" w:rsidP="000805E2">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comment>
  <w:comment w:id="1148" w:author="Rapp_at#123" w:date="2023-08-31T10:27:00Z" w:initials="HW">
    <w:p w14:paraId="25BA0BC4" w14:textId="21448EB7" w:rsidR="00DC0E16" w:rsidRPr="003C4E5E" w:rsidRDefault="00DC0E16">
      <w:pPr>
        <w:pStyle w:val="af4"/>
      </w:pPr>
      <w:r>
        <w:rPr>
          <w:rStyle w:val="ab"/>
        </w:rPr>
        <w:annotationRef/>
      </w:r>
      <w:r w:rsidRPr="003C4E5E">
        <w:t></w:t>
      </w:r>
      <w:r w:rsidRPr="003C4E5E">
        <w:tab/>
        <w:t>Define the association between CG occasion and beam in RRC and specify that the UE uses a CG occasion associated with the indicated beam in MAC</w:t>
      </w:r>
    </w:p>
    <w:p w14:paraId="1DD02C15" w14:textId="567E5A7D" w:rsidR="00DC0E16" w:rsidRDefault="00DC0E16">
      <w:pPr>
        <w:pStyle w:val="af4"/>
      </w:pPr>
      <w:r w:rsidRPr="003C4E5E">
        <w:t>Please see 5.8.2 on the CG occaision selection based on this indicated SSB.</w:t>
      </w:r>
    </w:p>
  </w:comment>
  <w:comment w:id="1199" w:author="Rapp_at#123bis" w:date="2023-10-17T16:14:00Z" w:initials="HW">
    <w:p w14:paraId="4B615DA5" w14:textId="706CFAA5" w:rsidR="000A3E11" w:rsidRPr="000A3E11" w:rsidRDefault="000A3E11">
      <w:pPr>
        <w:pStyle w:val="af4"/>
        <w:rPr>
          <w:rFonts w:eastAsia="等线"/>
          <w:lang w:eastAsia="zh-CN"/>
        </w:rPr>
      </w:pPr>
      <w:r>
        <w:rPr>
          <w:rStyle w:val="ab"/>
        </w:rPr>
        <w:annotationRef/>
      </w:r>
      <w:r>
        <w:rPr>
          <w:rFonts w:eastAsia="等线"/>
          <w:lang w:eastAsia="zh-CN"/>
        </w:rPr>
        <w:t>Tend to remove this after checking with RAN1 colleagues.</w:t>
      </w:r>
    </w:p>
  </w:comment>
  <w:comment w:id="1212" w:author="Rapp_at#123bis" w:date="2023-09-25T23:53:00Z" w:initials="HW">
    <w:p w14:paraId="744DCCC9" w14:textId="36415919" w:rsidR="00DC0E16" w:rsidRDefault="00DC0E16">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3C4E5E" w:rsidRPr="00174F7B" w:rsidRDefault="003C4E5E">
      <w:pPr>
        <w:pStyle w:val="af4"/>
        <w:rPr>
          <w:rFonts w:eastAsia="等线"/>
          <w:lang w:eastAsia="zh-CN"/>
        </w:rPr>
      </w:pPr>
      <w:r w:rsidRPr="003C4E5E">
        <w:rPr>
          <w:rFonts w:eastAsia="等线"/>
          <w:highlight w:val="yellow"/>
          <w:lang w:eastAsia="zh-CN"/>
        </w:rPr>
        <w:t>Companies’ view are welcome.</w:t>
      </w:r>
    </w:p>
  </w:comment>
  <w:comment w:id="1213" w:author="Rapp_at#123bis" w:date="2023-09-25T23:35:00Z" w:initials="HW">
    <w:p w14:paraId="2AA14F20" w14:textId="517BFA61" w:rsidR="00DC0E16" w:rsidRDefault="00DC0E16">
      <w:pPr>
        <w:pStyle w:val="af4"/>
        <w:rPr>
          <w:rFonts w:eastAsia="等线"/>
          <w:lang w:eastAsia="zh-CN"/>
        </w:rPr>
      </w:pPr>
      <w:r>
        <w:rPr>
          <w:rStyle w:val="ab"/>
        </w:rPr>
        <w:annotationRef/>
      </w:r>
      <w:r>
        <w:rPr>
          <w:rFonts w:eastAsia="等线" w:hint="eastAsia"/>
          <w:lang w:eastAsia="zh-CN"/>
        </w:rPr>
        <w:t>T</w:t>
      </w:r>
      <w:r>
        <w:rPr>
          <w:rFonts w:eastAsia="等线"/>
          <w:lang w:eastAsia="zh-CN"/>
        </w:rPr>
        <w:t>end to remove this, which is the similar case for legacy HO.</w:t>
      </w:r>
    </w:p>
    <w:p w14:paraId="202D2F5D" w14:textId="007ED8BB" w:rsidR="003C4E5E" w:rsidRPr="00371EA0" w:rsidRDefault="003C4E5E">
      <w:pPr>
        <w:pStyle w:val="af4"/>
        <w:rPr>
          <w:rFonts w:eastAsia="等线"/>
          <w:lang w:eastAsia="zh-CN"/>
        </w:rPr>
      </w:pPr>
      <w:r w:rsidRPr="003C4E5E">
        <w:rPr>
          <w:rFonts w:eastAsia="等线"/>
          <w:highlight w:val="yellow"/>
          <w:lang w:eastAsia="zh-CN"/>
        </w:rPr>
        <w:t>Companies’ view are welcome.</w:t>
      </w:r>
    </w:p>
  </w:comment>
  <w:comment w:id="1740" w:author="Rapp_at#123bis" w:date="2023-10-17T14:19:00Z" w:initials="HW">
    <w:p w14:paraId="50106573" w14:textId="77777777" w:rsidR="00996E34" w:rsidRDefault="00996E34"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996E34" w:rsidRPr="0075567B" w:rsidRDefault="00996E34" w:rsidP="00996E34">
      <w:pPr>
        <w:pStyle w:val="af2"/>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996E34" w:rsidRDefault="00996E34">
      <w:pPr>
        <w:pStyle w:val="af4"/>
      </w:pPr>
    </w:p>
  </w:comment>
  <w:comment w:id="1741" w:author="Rapp_at#123bis" w:date="2023-10-17T14:57:00Z" w:initials="HW">
    <w:p w14:paraId="7CC03A53" w14:textId="6A252C9C" w:rsidR="00C77465" w:rsidRDefault="00C77465">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C77465" w:rsidRPr="00C77465" w:rsidRDefault="00C77465">
      <w:pPr>
        <w:pStyle w:val="af4"/>
        <w:rPr>
          <w:rFonts w:eastAsia="等线"/>
          <w:lang w:eastAsia="zh-CN"/>
        </w:rPr>
      </w:pPr>
      <w:r>
        <w:rPr>
          <w:rFonts w:eastAsia="等线"/>
          <w:lang w:eastAsia="zh-CN"/>
        </w:rPr>
        <w:t>But, it is intented to consider all those CFRA information as one block of severl bytes.</w:t>
      </w:r>
    </w:p>
  </w:comment>
  <w:comment w:id="1806" w:author="Rapp_at#123bis" w:date="2023-10-17T15:25:00Z" w:initials="HW">
    <w:p w14:paraId="7A2DF696" w14:textId="3D58A564" w:rsidR="00DD394D" w:rsidRPr="009B37AE" w:rsidRDefault="00DD394D" w:rsidP="009B37AE">
      <w:pPr>
        <w:pStyle w:val="af2"/>
        <w:widowControl w:val="0"/>
        <w:spacing w:after="0"/>
        <w:ind w:firstLineChars="0" w:firstLine="0"/>
        <w:jc w:val="both"/>
      </w:pPr>
      <w:r>
        <w:rPr>
          <w:rStyle w:val="ab"/>
        </w:rPr>
        <w:annotationRef/>
      </w:r>
      <w:r>
        <w:t>=&gt;</w:t>
      </w:r>
      <w:r w:rsidRPr="0075567B">
        <w:t>In RACH-less LTM, TCI state field should be provided in the LTM cell switch MAC CE, i.e. UE uses the beam indicated by the NW in RACH-less LTM.</w:t>
      </w:r>
    </w:p>
  </w:comment>
  <w:comment w:id="1832" w:author="Rapp_at#123" w:date="2023-08-31T12:15:00Z" w:initials="HW">
    <w:p w14:paraId="69AC47A9" w14:textId="4737B312" w:rsidR="00DC0E16" w:rsidRDefault="00DC0E16">
      <w:pPr>
        <w:pStyle w:val="af4"/>
        <w:rPr>
          <w:rFonts w:eastAsia="等线"/>
          <w:lang w:eastAsia="zh-CN"/>
        </w:rPr>
      </w:pPr>
      <w:r>
        <w:rPr>
          <w:rStyle w:val="ab"/>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DC0E16" w:rsidRDefault="00DC0E16" w:rsidP="00626F1D">
      <w:pPr>
        <w:pStyle w:val="af4"/>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DC0E16" w:rsidRPr="00626F1D" w:rsidRDefault="00DC0E16" w:rsidP="00626F1D">
      <w:pPr>
        <w:pStyle w:val="af4"/>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1833" w:author="Rapp_at#123bis" w:date="2023-10-17T15:04:00Z" w:initials="HW">
    <w:p w14:paraId="1F8E4CED" w14:textId="3129D4B3" w:rsidR="00AA770A" w:rsidRPr="0075567B" w:rsidRDefault="00AA770A" w:rsidP="00AA770A">
      <w:pPr>
        <w:pStyle w:val="af2"/>
        <w:widowControl w:val="0"/>
        <w:spacing w:after="0"/>
        <w:ind w:firstLineChars="0" w:firstLine="0"/>
        <w:jc w:val="both"/>
      </w:pPr>
      <w:r>
        <w:rPr>
          <w:rStyle w:val="ab"/>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AA770A" w:rsidRPr="00AA770A" w:rsidRDefault="00AA770A">
      <w:pPr>
        <w:pStyle w:val="af4"/>
        <w:rPr>
          <w:rFonts w:eastAsia="等线"/>
          <w:lang w:eastAsia="zh-CN"/>
        </w:rPr>
      </w:pPr>
    </w:p>
  </w:comment>
  <w:comment w:id="1839" w:author="Rapp_at#123" w:date="2023-08-31T12:05:00Z" w:initials="HW">
    <w:p w14:paraId="6E898CEE" w14:textId="7DC18CA4" w:rsidR="00DC0E16" w:rsidRDefault="00DC0E16">
      <w:pPr>
        <w:pStyle w:val="af4"/>
        <w:rPr>
          <w:rFonts w:eastAsia="等线"/>
          <w:lang w:eastAsia="zh-CN"/>
        </w:rPr>
      </w:pPr>
      <w:r>
        <w:rPr>
          <w:rStyle w:val="ab"/>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DC0E16" w:rsidRDefault="00DC0E16" w:rsidP="0073319B">
      <w:pPr>
        <w:pStyle w:val="af4"/>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DC0E16" w:rsidRDefault="00DC0E16" w:rsidP="0073319B">
      <w:pPr>
        <w:pStyle w:val="af4"/>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DC0E16" w:rsidRPr="0073319B" w:rsidRDefault="00DC0E16" w:rsidP="0073319B">
      <w:pPr>
        <w:pStyle w:val="af4"/>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1947" w:author="Rapp_at#123bis" w:date="2023-10-17T15:10:00Z" w:initials="HW">
    <w:p w14:paraId="53A041B9" w14:textId="7D98DDB2" w:rsidR="00B43426" w:rsidRPr="00B43426" w:rsidRDefault="00B43426">
      <w:pPr>
        <w:pStyle w:val="af4"/>
        <w:rPr>
          <w:rFonts w:eastAsia="等线"/>
          <w:lang w:eastAsia="zh-CN"/>
        </w:rPr>
      </w:pPr>
      <w:r>
        <w:rPr>
          <w:rStyle w:val="ab"/>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1956" w:author="Rapp_at#123" w:date="2023-08-31T15:14:00Z" w:initials="HW">
    <w:p w14:paraId="141B34AA" w14:textId="0C926D62" w:rsidR="00DC0E16" w:rsidRPr="006F3D08" w:rsidRDefault="00DC0E16">
      <w:pPr>
        <w:pStyle w:val="af4"/>
        <w:rPr>
          <w:rFonts w:eastAsia="等线"/>
          <w:lang w:eastAsia="zh-CN"/>
        </w:rPr>
      </w:pPr>
      <w:r>
        <w:rPr>
          <w:rStyle w:val="ab"/>
        </w:rPr>
        <w:annotationRef/>
      </w:r>
      <w:r>
        <w:rPr>
          <w:rFonts w:eastAsia="等线"/>
          <w:lang w:eastAsia="zh-CN"/>
        </w:rPr>
        <w:t xml:space="preserve">Considering the MAC CE format as Byte alignment, 3 bit is recommended. </w:t>
      </w:r>
    </w:p>
  </w:comment>
  <w:comment w:id="1977" w:author="Rapp_at#123" w:date="2023-09-08T21:44:00Z" w:initials="HW">
    <w:p w14:paraId="6F74B05D" w14:textId="77777777" w:rsidR="00DC0E16" w:rsidRDefault="00DC0E16" w:rsidP="00931578">
      <w:pPr>
        <w:pStyle w:val="af4"/>
        <w:rPr>
          <w:rFonts w:eastAsia="等线"/>
          <w:lang w:eastAsia="zh-CN"/>
        </w:rPr>
      </w:pPr>
      <w:r>
        <w:rPr>
          <w:rStyle w:val="ab"/>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DC0E16" w:rsidRDefault="00DC0E16" w:rsidP="00931578">
      <w:pPr>
        <w:pStyle w:val="af4"/>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435BD7" w15:done="0"/>
  <w15:commentEx w15:paraId="74C207C5" w15:done="0"/>
  <w15:commentEx w15:paraId="44263B39" w15:done="0"/>
  <w15:commentEx w15:paraId="11CFABDA" w15:done="0"/>
  <w15:commentEx w15:paraId="73E85F24" w15:done="0"/>
  <w15:commentEx w15:paraId="51B5CD59" w15:paraIdParent="73E85F24" w15:done="0"/>
  <w15:commentEx w15:paraId="6D98FA01" w15:done="0"/>
  <w15:commentEx w15:paraId="1A9BC8FC" w15:done="0"/>
  <w15:commentEx w15:paraId="3753ABEB" w15:done="0"/>
  <w15:commentEx w15:paraId="1CFDAA32" w15:paraIdParent="3753ABEB" w15:done="0"/>
  <w15:commentEx w15:paraId="06206CEC" w15:done="0"/>
  <w15:commentEx w15:paraId="21BCA8E3" w15:done="0"/>
  <w15:commentEx w15:paraId="67F495CB" w15:done="0"/>
  <w15:commentEx w15:paraId="572282B1"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5919CE7A" w15:done="0"/>
  <w15:commentEx w15:paraId="129DBB50" w15:done="0"/>
  <w15:commentEx w15:paraId="0C986F9A" w15:done="0"/>
  <w15:commentEx w15:paraId="55C128C1" w15:done="0"/>
  <w15:commentEx w15:paraId="20F109A0" w15:done="0"/>
  <w15:commentEx w15:paraId="4BFF00FD" w15:done="1"/>
  <w15:commentEx w15:paraId="306D642B" w15:done="0"/>
  <w15:commentEx w15:paraId="5DC609B0" w15:done="0"/>
  <w15:commentEx w15:paraId="26C63188" w15:done="0"/>
  <w15:commentEx w15:paraId="1AD97552" w15:done="0"/>
  <w15:commentEx w15:paraId="41429536" w15:done="0"/>
  <w15:commentEx w15:paraId="20E2FCAB" w15:done="0"/>
  <w15:commentEx w15:paraId="10D5BDD5" w15:done="0"/>
  <w15:commentEx w15:paraId="1DD02C15" w15:paraIdParent="10D5BDD5" w15:done="0"/>
  <w15:commentEx w15:paraId="4B615DA5" w15:done="0"/>
  <w15:commentEx w15:paraId="5ED9F684" w15:done="0"/>
  <w15:commentEx w15:paraId="202D2F5D" w15:done="0"/>
  <w15:commentEx w15:paraId="0F840DDD" w15:done="0"/>
  <w15:commentEx w15:paraId="2F2D42BA" w15:paraIdParent="0F840DDD" w15:done="0"/>
  <w15:commentEx w15:paraId="7A2DF696" w15:done="0"/>
  <w15:commentEx w15:paraId="387786AD" w15:done="0"/>
  <w15:commentEx w15:paraId="2DABDCBE" w15:paraIdParent="387786AD" w15:done="0"/>
  <w15:commentEx w15:paraId="50BA7902" w15:done="0"/>
  <w15:commentEx w15:paraId="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EFCE" w16cex:dateUtc="2023-09-06T09:32:00Z"/>
  <w16cex:commentExtensible w16cex:durableId="28A1740F" w16cex:dateUtc="2023-09-05T01:31:00Z"/>
  <w16cex:commentExtensible w16cex:durableId="28A2F00D" w16cex:dateUtc="2023-09-06T09:33:00Z"/>
  <w16cex:commentExtensible w16cex:durableId="28A1762D" w16cex:dateUtc="2023-09-05T01:41:00Z"/>
  <w16cex:commentExtensible w16cex:durableId="28A176A2" w16cex:dateUtc="2023-09-05T01:42:00Z"/>
  <w16cex:commentExtensible w16cex:durableId="28A2F0A7" w16cex:dateUtc="2023-09-06T09:35:00Z"/>
  <w16cex:commentExtensible w16cex:durableId="28A2F16A" w16cex:dateUtc="2023-09-06T09:39:00Z"/>
  <w16cex:commentExtensible w16cex:durableId="28A583B6" w16cex:dateUtc="2023-09-08T08:27:00Z"/>
  <w16cex:commentExtensible w16cex:durableId="28A5840D" w16cex:dateUtc="2023-09-08T08:29:00Z"/>
  <w16cex:commentExtensible w16cex:durableId="28A41153" w16cex:dateUtc="2023-09-07T01:07:00Z"/>
  <w16cex:commentExtensible w16cex:durableId="28A58431" w16cex:dateUtc="2023-09-08T08:29:00Z"/>
  <w16cex:commentExtensible w16cex:durableId="28A58457" w16cex:dateUtc="2023-09-08T08:30:00Z"/>
  <w16cex:commentExtensible w16cex:durableId="28A5847D" w16cex:dateUtc="2023-09-08T08:31:00Z"/>
  <w16cex:commentExtensible w16cex:durableId="28A5848C" w16cex:dateUtc="2023-09-08T08:31:00Z"/>
  <w16cex:commentExtensible w16cex:durableId="28A5849F" w16cex:dateUtc="2023-09-08T08:31:00Z"/>
  <w16cex:commentExtensible w16cex:durableId="28A411ED" w16cex:dateUtc="2023-09-07T01:10:00Z"/>
  <w16cex:commentExtensible w16cex:durableId="28A17857" w16cex:dateUtc="2023-09-05T01:50:00Z"/>
  <w16cex:commentExtensible w16cex:durableId="28A584D8" w16cex:dateUtc="2023-09-08T08:32:00Z"/>
  <w16cex:commentExtensible w16cex:durableId="28A58531" w16cex:dateUtc="2023-09-08T08:34:00Z"/>
  <w16cex:commentExtensible w16cex:durableId="28A41217" w16cex:dateUtc="2023-09-07T01:10:00Z"/>
  <w16cex:commentExtensible w16cex:durableId="28A41234" w16cex:dateUtc="2023-09-07T01:11:00Z"/>
  <w16cex:commentExtensible w16cex:durableId="28A2FA01" w16cex:dateUtc="2023-09-06T10:15:00Z"/>
  <w16cex:commentExtensible w16cex:durableId="28A585B2" w16cex:dateUtc="2023-09-08T08:36:00Z"/>
  <w16cex:commentExtensible w16cex:durableId="28A4126F" w16cex:dateUtc="2023-09-07T01:12:00Z"/>
  <w16cex:commentExtensible w16cex:durableId="28A5864C" w16cex:dateUtc="2023-09-08T08:38:00Z"/>
  <w16cex:commentExtensible w16cex:durableId="28A2FA62" w16cex:dateUtc="2023-09-06T10:17:00Z"/>
  <w16cex:commentExtensible w16cex:durableId="28A41284" w16cex:dateUtc="2023-09-07T01:12:00Z"/>
  <w16cex:commentExtensible w16cex:durableId="28A4129B" w16cex:dateUtc="2023-09-07T01:12:00Z"/>
  <w16cex:commentExtensible w16cex:durableId="28A58662" w16cex:dateUtc="2023-09-08T08:39:00Z"/>
  <w16cex:commentExtensible w16cex:durableId="28A5868F" w16cex:dateUtc="2023-09-08T08:39:00Z"/>
  <w16cex:commentExtensible w16cex:durableId="28A412B9" w16cex:dateUtc="2023-09-07T0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9E9FA5" w16cid:durableId="28A2EFCE"/>
  <w16cid:commentId w16cid:paraId="04ACEFFB" w16cid:durableId="28A5AAB0"/>
  <w16cid:commentId w16cid:paraId="3CCBCB7C" w16cid:durableId="28A171C4"/>
  <w16cid:commentId w16cid:paraId="055CA5D5" w16cid:durableId="28A1740F"/>
  <w16cid:commentId w16cid:paraId="7216689E" w16cid:durableId="28A18A04"/>
  <w16cid:commentId w16cid:paraId="08D83D09" w16cid:durableId="28A2EF8A"/>
  <w16cid:commentId w16cid:paraId="18223535" w16cid:durableId="28A5AB20"/>
  <w16cid:commentId w16cid:paraId="00A70C67" w16cid:durableId="28A2F00D"/>
  <w16cid:commentId w16cid:paraId="52C7E620" w16cid:durableId="28A5AAB6"/>
  <w16cid:commentId w16cid:paraId="74C207C5" w16cid:durableId="28A171C5"/>
  <w16cid:commentId w16cid:paraId="44263B39" w16cid:durableId="28A171C6"/>
  <w16cid:commentId w16cid:paraId="4ADF5903" w16cid:durableId="28A171C7"/>
  <w16cid:commentId w16cid:paraId="11CFABDA" w16cid:durableId="28A171C8"/>
  <w16cid:commentId w16cid:paraId="3DDAE44F" w16cid:durableId="28A1762D"/>
  <w16cid:commentId w16cid:paraId="1E1A52E7" w16cid:durableId="28A2EF90"/>
  <w16cid:commentId w16cid:paraId="31E693C0" w16cid:durableId="28A171C9"/>
  <w16cid:commentId w16cid:paraId="0EF910EE" w16cid:durableId="28A176A2"/>
  <w16cid:commentId w16cid:paraId="1E4F5141" w16cid:durableId="28A18C0F"/>
  <w16cid:commentId w16cid:paraId="284BB4A6" w16cid:durableId="28A2EF94"/>
  <w16cid:commentId w16cid:paraId="778898D9" w16cid:durableId="28A2F0A7"/>
  <w16cid:commentId w16cid:paraId="11FDC173" w16cid:durableId="28A30AE9"/>
  <w16cid:commentId w16cid:paraId="16CC392E" w16cid:durableId="28A5AAC3"/>
  <w16cid:commentId w16cid:paraId="75166037" w16cid:durableId="28A5AAC4"/>
  <w16cid:commentId w16cid:paraId="79463DD1" w16cid:durableId="28A58356"/>
  <w16cid:commentId w16cid:paraId="3DF9788B" w16cid:durableId="28A2EF96"/>
  <w16cid:commentId w16cid:paraId="1C7CE43A" w16cid:durableId="28A2EF97"/>
  <w16cid:commentId w16cid:paraId="63BBB57A" w16cid:durableId="28A2F16A"/>
  <w16cid:commentId w16cid:paraId="6879C447" w16cid:durableId="28A5AAC8"/>
  <w16cid:commentId w16cid:paraId="3C18B497" w16cid:durableId="28A5AAC9"/>
  <w16cid:commentId w16cid:paraId="1CA6B0FB" w16cid:durableId="28A583B6"/>
  <w16cid:commentId w16cid:paraId="107F8965" w16cid:durableId="28A5835C"/>
  <w16cid:commentId w16cid:paraId="73E85F24" w16cid:durableId="28A171CA"/>
  <w16cid:commentId w16cid:paraId="6D98FA01" w16cid:durableId="28A171CB"/>
  <w16cid:commentId w16cid:paraId="44142E3C" w16cid:durableId="28A171CC"/>
  <w16cid:commentId w16cid:paraId="1A9BC8FC" w16cid:durableId="28A171CD"/>
  <w16cid:commentId w16cid:paraId="7D0BC37F" w16cid:durableId="28A5840D"/>
  <w16cid:commentId w16cid:paraId="3753ABEB" w16cid:durableId="28A171CE"/>
  <w16cid:commentId w16cid:paraId="1CFDAA32" w16cid:durableId="28A171CF"/>
  <w16cid:commentId w16cid:paraId="06206CEC" w16cid:durableId="28A171D0"/>
  <w16cid:commentId w16cid:paraId="21BCA8E3" w16cid:durableId="28A171D1"/>
  <w16cid:commentId w16cid:paraId="60090BFC" w16cid:durableId="28A171D2"/>
  <w16cid:commentId w16cid:paraId="440B3BA1" w16cid:durableId="28A41153"/>
  <w16cid:commentId w16cid:paraId="48FDF67C" w16cid:durableId="28A5AAD4"/>
  <w16cid:commentId w16cid:paraId="2E55F2F7" w16cid:durableId="28A58431"/>
  <w16cid:commentId w16cid:paraId="6908C790" w16cid:durableId="28A2EFA2"/>
  <w16cid:commentId w16cid:paraId="281E634F" w16cid:durableId="28A58457"/>
  <w16cid:commentId w16cid:paraId="6FED2CEE" w16cid:durableId="28A2EFA3"/>
  <w16cid:commentId w16cid:paraId="0E97DED8" w16cid:durableId="28A5AAD7"/>
  <w16cid:commentId w16cid:paraId="498EC55B" w16cid:durableId="28A19275"/>
  <w16cid:commentId w16cid:paraId="191E86DB" w16cid:durableId="28A2EFA5"/>
  <w16cid:commentId w16cid:paraId="2171E0BF" w16cid:durableId="28A5847D"/>
  <w16cid:commentId w16cid:paraId="02C4D79D" w16cid:durableId="28A2EFA6"/>
  <w16cid:commentId w16cid:paraId="29860B27" w16cid:durableId="28A30C1B"/>
  <w16cid:commentId w16cid:paraId="2933BF48" w16cid:durableId="28A5AADC"/>
  <w16cid:commentId w16cid:paraId="2542BEE2" w16cid:durableId="28A5848C"/>
  <w16cid:commentId w16cid:paraId="18DDB027" w16cid:durableId="28A5849F"/>
  <w16cid:commentId w16cid:paraId="3A15A431" w16cid:durableId="28A411ED"/>
  <w16cid:commentId w16cid:paraId="3104350A" w16cid:durableId="28A5AADE"/>
  <w16cid:commentId w16cid:paraId="4685D0E0" w16cid:durableId="28A171D3"/>
  <w16cid:commentId w16cid:paraId="46DAAC71" w16cid:durableId="28A17857"/>
  <w16cid:commentId w16cid:paraId="6C265093" w16cid:durableId="28A1C3CB"/>
  <w16cid:commentId w16cid:paraId="391AE62D" w16cid:durableId="28A5AAE2"/>
  <w16cid:commentId w16cid:paraId="12EA3892" w16cid:durableId="28A193EF"/>
  <w16cid:commentId w16cid:paraId="5D38CCF0" w16cid:durableId="28A5AAE4"/>
  <w16cid:commentId w16cid:paraId="5FAC82D6" w16cid:durableId="28A584D8"/>
  <w16cid:commentId w16cid:paraId="113B6632" w16cid:durableId="28A1C454"/>
  <w16cid:commentId w16cid:paraId="732B7D46" w16cid:durableId="28A5AAE6"/>
  <w16cid:commentId w16cid:paraId="4D69C8AB" w16cid:durableId="28A1C45F"/>
  <w16cid:commentId w16cid:paraId="435CC3A1" w16cid:durableId="28A5AAE8"/>
  <w16cid:commentId w16cid:paraId="32F815F8" w16cid:durableId="28A171D4"/>
  <w16cid:commentId w16cid:paraId="07F4D605" w16cid:durableId="28A19468"/>
  <w16cid:commentId w16cid:paraId="3A065FC9" w16cid:durableId="28A5AAEB"/>
  <w16cid:commentId w16cid:paraId="3994AA00" w16cid:durableId="28A171D5"/>
  <w16cid:commentId w16cid:paraId="0AF389B3" w16cid:durableId="28A194AF"/>
  <w16cid:commentId w16cid:paraId="76C85B31" w16cid:durableId="28A2EFB1"/>
  <w16cid:commentId w16cid:paraId="259E1D82" w16cid:durableId="28A58531"/>
  <w16cid:commentId w16cid:paraId="5919CE7A" w16cid:durableId="28A171D6"/>
  <w16cid:commentId w16cid:paraId="10D16A4A" w16cid:durableId="28A41217"/>
  <w16cid:commentId w16cid:paraId="74A6EB79" w16cid:durableId="28A5AAF1"/>
  <w16cid:commentId w16cid:paraId="11086A14" w16cid:durableId="28A19623"/>
  <w16cid:commentId w16cid:paraId="4E1E3FE0" w16cid:durableId="28A2EFB4"/>
  <w16cid:commentId w16cid:paraId="50AE0F23" w16cid:durableId="28A30EBD"/>
  <w16cid:commentId w16cid:paraId="6A3FD4F7" w16cid:durableId="28A5AAF5"/>
  <w16cid:commentId w16cid:paraId="7F7A98CC" w16cid:durableId="28A1959B"/>
  <w16cid:commentId w16cid:paraId="563645E5" w16cid:durableId="28A30F8A"/>
  <w16cid:commentId w16cid:paraId="1D6A5414" w16cid:durableId="28A5AAF8"/>
  <w16cid:commentId w16cid:paraId="182F475B" w16cid:durableId="28A5AAF9"/>
  <w16cid:commentId w16cid:paraId="0C986F9A" w16cid:durableId="28A171D7"/>
  <w16cid:commentId w16cid:paraId="0635A551" w16cid:durableId="28A41234"/>
  <w16cid:commentId w16cid:paraId="15F8E7B5" w16cid:durableId="28A5AAFC"/>
  <w16cid:commentId w16cid:paraId="5C3009D2" w16cid:durableId="28A2EFB7"/>
  <w16cid:commentId w16cid:paraId="008D1312" w16cid:durableId="28A31075"/>
  <w16cid:commentId w16cid:paraId="1A2BCD55" w16cid:durableId="28A5AAFF"/>
  <w16cid:commentId w16cid:paraId="20F109A0" w16cid:durableId="28A171D8"/>
  <w16cid:commentId w16cid:paraId="4BFF00FD" w16cid:durableId="28A171D9"/>
  <w16cid:commentId w16cid:paraId="26C63188" w16cid:durableId="28A171DA"/>
  <w16cid:commentId w16cid:paraId="41429536" w16cid:durableId="28A171DB"/>
  <w16cid:commentId w16cid:paraId="621DFF11" w16cid:durableId="28A19719"/>
  <w16cid:commentId w16cid:paraId="744A0A8E" w16cid:durableId="28A2EFBD"/>
  <w16cid:commentId w16cid:paraId="533246FF" w16cid:durableId="28A2FA01"/>
  <w16cid:commentId w16cid:paraId="7DF4EAFF" w16cid:durableId="28A310C4"/>
  <w16cid:commentId w16cid:paraId="7657BF27" w16cid:durableId="28A5AB08"/>
  <w16cid:commentId w16cid:paraId="5621563A" w16cid:durableId="28A585B2"/>
  <w16cid:commentId w16cid:paraId="143403D5" w16cid:durableId="28A5AC0C"/>
  <w16cid:commentId w16cid:paraId="10D5BDD5" w16cid:durableId="28A171DC"/>
  <w16cid:commentId w16cid:paraId="1DD02C15" w16cid:durableId="28A171DD"/>
  <w16cid:commentId w16cid:paraId="0EE37E81" w16cid:durableId="28A19795"/>
  <w16cid:commentId w16cid:paraId="49A1A172" w16cid:durableId="28A2EFC1"/>
  <w16cid:commentId w16cid:paraId="1212D128" w16cid:durableId="28A4126F"/>
  <w16cid:commentId w16cid:paraId="5278A557" w16cid:durableId="28A5AB0E"/>
  <w16cid:commentId w16cid:paraId="090D1C6D" w16cid:durableId="28A171DE"/>
  <w16cid:commentId w16cid:paraId="758D8F0D" w16cid:durableId="28A5864C"/>
  <w16cid:commentId w16cid:paraId="0DB9F3CF" w16cid:durableId="28A19DC7"/>
  <w16cid:commentId w16cid:paraId="079C8747" w16cid:durableId="28A2EFC4"/>
  <w16cid:commentId w16cid:paraId="272F485A" w16cid:durableId="28A2FA62"/>
  <w16cid:commentId w16cid:paraId="02514D71" w16cid:durableId="28A41284"/>
  <w16cid:commentId w16cid:paraId="6A1BF5A2" w16cid:durableId="28A5AB14"/>
  <w16cid:commentId w16cid:paraId="57084149" w16cid:durableId="28A171DF"/>
  <w16cid:commentId w16cid:paraId="130D235F" w16cid:durableId="28A171E0"/>
  <w16cid:commentId w16cid:paraId="2EA4CD31" w16cid:durableId="28A4129B"/>
  <w16cid:commentId w16cid:paraId="36753349" w16cid:durableId="28A58662"/>
  <w16cid:commentId w16cid:paraId="387786AD" w16cid:durableId="28A171E1"/>
  <w16cid:commentId w16cid:paraId="50BA7902" w16cid:durableId="28A171E2"/>
  <w16cid:commentId w16cid:paraId="7A83A827" w16cid:durableId="28A171E3"/>
  <w16cid:commentId w16cid:paraId="75749108" w16cid:durableId="28A5868F"/>
  <w16cid:commentId w16cid:paraId="141B34AA" w16cid:durableId="28A171E4"/>
  <w16cid:commentId w16cid:paraId="7F5595E2" w16cid:durableId="28A171E5"/>
  <w16cid:commentId w16cid:paraId="77893CC2" w16cid:durableId="28A171E6"/>
  <w16cid:commentId w16cid:paraId="22AA5AE9" w16cid:durableId="28A412B9"/>
  <w16cid:commentId w16cid:paraId="4D49A299" w16cid:durableId="28A5AB1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D585CA" w14:textId="77777777" w:rsidR="00B46CFE" w:rsidRDefault="00B46CFE">
      <w:r>
        <w:separator/>
      </w:r>
    </w:p>
  </w:endnote>
  <w:endnote w:type="continuationSeparator" w:id="0">
    <w:p w14:paraId="12F589FC" w14:textId="77777777" w:rsidR="00B46CFE" w:rsidRDefault="00B46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19AE0D2F" w:rsidR="00DC0E16" w:rsidRPr="00F16EE6" w:rsidRDefault="00DC0E16"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50D9C0" w14:textId="77777777" w:rsidR="00B46CFE" w:rsidRDefault="00B46CFE">
      <w:r>
        <w:separator/>
      </w:r>
    </w:p>
  </w:footnote>
  <w:footnote w:type="continuationSeparator" w:id="0">
    <w:p w14:paraId="19DA0C97" w14:textId="77777777" w:rsidR="00B46CFE" w:rsidRDefault="00B46C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81C0F" w14:textId="77777777" w:rsidR="00DC0E16" w:rsidRDefault="00DC0E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3E726" w14:textId="77777777" w:rsidR="00DC0E16" w:rsidRDefault="00DC0E1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18"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3"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1"/>
  </w:num>
  <w:num w:numId="3">
    <w:abstractNumId w:val="2"/>
  </w:num>
  <w:num w:numId="4">
    <w:abstractNumId w:val="14"/>
  </w:num>
  <w:num w:numId="5">
    <w:abstractNumId w:val="1"/>
  </w:num>
  <w:num w:numId="6">
    <w:abstractNumId w:val="10"/>
  </w:num>
  <w:num w:numId="7">
    <w:abstractNumId w:val="19"/>
  </w:num>
  <w:num w:numId="8">
    <w:abstractNumId w:val="26"/>
  </w:num>
  <w:num w:numId="9">
    <w:abstractNumId w:val="15"/>
  </w:num>
  <w:num w:numId="10">
    <w:abstractNumId w:val="23"/>
  </w:num>
  <w:num w:numId="11">
    <w:abstractNumId w:val="11"/>
  </w:num>
  <w:num w:numId="12">
    <w:abstractNumId w:val="3"/>
  </w:num>
  <w:num w:numId="13">
    <w:abstractNumId w:val="8"/>
  </w:num>
  <w:num w:numId="14">
    <w:abstractNumId w:val="22"/>
  </w:num>
  <w:num w:numId="15">
    <w:abstractNumId w:val="25"/>
  </w:num>
  <w:num w:numId="16">
    <w:abstractNumId w:val="18"/>
  </w:num>
  <w:num w:numId="17">
    <w:abstractNumId w:val="13"/>
  </w:num>
  <w:num w:numId="18">
    <w:abstractNumId w:val="5"/>
  </w:num>
  <w:num w:numId="19">
    <w:abstractNumId w:val="24"/>
  </w:num>
  <w:num w:numId="20">
    <w:abstractNumId w:val="16"/>
  </w:num>
  <w:num w:numId="21">
    <w:abstractNumId w:val="4"/>
  </w:num>
  <w:num w:numId="22">
    <w:abstractNumId w:val="12"/>
  </w:num>
  <w:num w:numId="23">
    <w:abstractNumId w:val="15"/>
  </w:num>
  <w:num w:numId="24">
    <w:abstractNumId w:val="7"/>
  </w:num>
  <w:num w:numId="25">
    <w:abstractNumId w:val="17"/>
  </w:num>
  <w:num w:numId="26">
    <w:abstractNumId w:val="0"/>
  </w:num>
  <w:num w:numId="27">
    <w:abstractNumId w:val="20"/>
  </w:num>
  <w:num w:numId="28">
    <w:abstractNumId w:val="9"/>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at#123bis">
    <w15:presenceInfo w15:providerId="None" w15:userId="Rapp_at#123bis"/>
  </w15:person>
  <w15:person w15:author="Rapp_at#123">
    <w15:presenceInfo w15:providerId="None" w15:userId="Rapp_at#123"/>
  </w15:person>
  <w15:person w15:author="Rapp_@#123bis">
    <w15:presenceInfo w15:providerId="None" w15:userId="Rapp_@#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6"/>
    <w:rsid w:val="000008E0"/>
    <w:rsid w:val="0000211B"/>
    <w:rsid w:val="00002890"/>
    <w:rsid w:val="00003244"/>
    <w:rsid w:val="000040BE"/>
    <w:rsid w:val="00004317"/>
    <w:rsid w:val="00004E23"/>
    <w:rsid w:val="00005B3E"/>
    <w:rsid w:val="00006CF9"/>
    <w:rsid w:val="0000740C"/>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6199"/>
    <w:rsid w:val="000A630E"/>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64E3"/>
    <w:rsid w:val="003172DC"/>
    <w:rsid w:val="00317624"/>
    <w:rsid w:val="00317E2A"/>
    <w:rsid w:val="003207C5"/>
    <w:rsid w:val="00320B4E"/>
    <w:rsid w:val="00321022"/>
    <w:rsid w:val="003217A3"/>
    <w:rsid w:val="00322B4F"/>
    <w:rsid w:val="00323705"/>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34C"/>
    <w:rsid w:val="0045146B"/>
    <w:rsid w:val="004523BE"/>
    <w:rsid w:val="00454751"/>
    <w:rsid w:val="00455466"/>
    <w:rsid w:val="004555F4"/>
    <w:rsid w:val="00455FED"/>
    <w:rsid w:val="00456453"/>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199D"/>
    <w:rsid w:val="00512888"/>
    <w:rsid w:val="00512935"/>
    <w:rsid w:val="00512B4A"/>
    <w:rsid w:val="005145A3"/>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9D5"/>
    <w:rsid w:val="008B6A24"/>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9F2"/>
    <w:rsid w:val="00BD0CC4"/>
    <w:rsid w:val="00BD23C6"/>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5C17"/>
    <w:rsid w:val="00CA6A82"/>
    <w:rsid w:val="00CA6CBE"/>
    <w:rsid w:val="00CA729B"/>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754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2F6"/>
    <w:rsid w:val="00F05DAE"/>
    <w:rsid w:val="00F05F1C"/>
    <w:rsid w:val="00F0648D"/>
    <w:rsid w:val="00F06EA8"/>
    <w:rsid w:val="00F10382"/>
    <w:rsid w:val="00F103C9"/>
    <w:rsid w:val="00F118FF"/>
    <w:rsid w:val="00F11B4A"/>
    <w:rsid w:val="00F122D6"/>
    <w:rsid w:val="00F12FB5"/>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E66A055B-711C-F149-AF41-121D2638C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068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목록 단락,列表段落,列表段,B"/>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14141414141414141414141414.vsdx"/><Relationship Id="rId63" Type="http://schemas.openxmlformats.org/officeDocument/2006/relationships/image" Target="media/image25.emf"/><Relationship Id="rId84" Type="http://schemas.openxmlformats.org/officeDocument/2006/relationships/package" Target="embeddings/Microsoft_Visio_Drawing343535353535353535353535353535.vsdx"/><Relationship Id="rId138" Type="http://schemas.openxmlformats.org/officeDocument/2006/relationships/package" Target="embeddings/Microsoft_Visio_Drawing606161616161616161616161616161.vsdx"/><Relationship Id="rId159" Type="http://schemas.openxmlformats.org/officeDocument/2006/relationships/image" Target="media/image73.emf"/><Relationship Id="rId170" Type="http://schemas.openxmlformats.org/officeDocument/2006/relationships/package" Target="embeddings/Microsoft_Visio_Drawing767777777777777777777777777777.vsdx"/><Relationship Id="rId191" Type="http://schemas.openxmlformats.org/officeDocument/2006/relationships/image" Target="media/image89.emf"/><Relationship Id="rId205" Type="http://schemas.openxmlformats.org/officeDocument/2006/relationships/package" Target="embeddings/Microsoft_Visio_Drawing9394949494949494949494949494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899999999999999.vsdx"/><Relationship Id="rId53" Type="http://schemas.openxmlformats.org/officeDocument/2006/relationships/image" Target="media/image20.emf"/><Relationship Id="rId74" Type="http://schemas.openxmlformats.org/officeDocument/2006/relationships/package" Target="embeddings/Microsoft_Visio_Drawing293030303030303030303030303030.vsdx"/><Relationship Id="rId128" Type="http://schemas.openxmlformats.org/officeDocument/2006/relationships/package" Target="embeddings/Microsoft_Visio_Drawing5556565656565656565656565656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172727272727272727272727272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Drawing344444444444444.vsdx"/><Relationship Id="rId43" Type="http://schemas.openxmlformats.org/officeDocument/2006/relationships/image" Target="media/image15.emf"/><Relationship Id="rId64" Type="http://schemas.openxmlformats.org/officeDocument/2006/relationships/package" Target="embeddings/Microsoft_Visio_Drawing242525252525252525252525252525.vsdx"/><Relationship Id="rId118" Type="http://schemas.openxmlformats.org/officeDocument/2006/relationships/package" Target="embeddings/Microsoft_Visio_Drawing5051515151515151515151515151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66767676767676767676767676767.vsdx"/><Relationship Id="rId171" Type="http://schemas.openxmlformats.org/officeDocument/2006/relationships/image" Target="media/image79.emf"/><Relationship Id="rId192" Type="http://schemas.openxmlformats.org/officeDocument/2006/relationships/package" Target="embeddings/Microsoft_Visio_Drawing878888888888888888888888888888.vsdx"/><Relationship Id="rId206" Type="http://schemas.openxmlformats.org/officeDocument/2006/relationships/image" Target="media/image97.emf"/><Relationship Id="rId227" Type="http://schemas.microsoft.com/office/2011/relationships/people" Target="people.xml"/><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package" Target="embeddings/Microsoft_Visio_Drawing454646464646464646464646464646.vsdx"/><Relationship Id="rId129" Type="http://schemas.openxmlformats.org/officeDocument/2006/relationships/image" Target="media/image58.emf"/><Relationship Id="rId54" Type="http://schemas.openxmlformats.org/officeDocument/2006/relationships/package" Target="embeddings/Microsoft_Visio_Drawing192020202020202020202020202020.vsdx"/><Relationship Id="rId75" Type="http://schemas.openxmlformats.org/officeDocument/2006/relationships/image" Target="media/image31.emf"/><Relationship Id="rId96" Type="http://schemas.openxmlformats.org/officeDocument/2006/relationships/package" Target="embeddings/Microsoft_Visio_Drawing394040404040404040404040404040.vsdx"/><Relationship Id="rId140" Type="http://schemas.openxmlformats.org/officeDocument/2006/relationships/package" Target="embeddings/Microsoft_Visio_Drawing616262626262626262626262626262.vsdx"/><Relationship Id="rId161" Type="http://schemas.openxmlformats.org/officeDocument/2006/relationships/image" Target="media/image74.emf"/><Relationship Id="rId182" Type="http://schemas.openxmlformats.org/officeDocument/2006/relationships/package" Target="embeddings/Microsoft_Visio_Drawing828383838383838383838383838383.vsdx"/><Relationship Id="rId217" Type="http://schemas.openxmlformats.org/officeDocument/2006/relationships/package" Target="embeddings/Microsoft_Visio_Drawing99100100100100100100100100100100100100100100.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41515151515151515151515151515.vsdx"/><Relationship Id="rId65" Type="http://schemas.openxmlformats.org/officeDocument/2006/relationships/image" Target="media/image26.emf"/><Relationship Id="rId86" Type="http://schemas.openxmlformats.org/officeDocument/2006/relationships/package" Target="embeddings/Microsoft_Visio_Drawing353636363636363636363636363636.vsdx"/><Relationship Id="rId130" Type="http://schemas.openxmlformats.org/officeDocument/2006/relationships/package" Target="embeddings/Microsoft_Visio_Drawing565757575757575757575757575757.vsdx"/><Relationship Id="rId151" Type="http://schemas.openxmlformats.org/officeDocument/2006/relationships/image" Target="media/image69.emf"/><Relationship Id="rId172" Type="http://schemas.openxmlformats.org/officeDocument/2006/relationships/package" Target="embeddings/Microsoft_Visio_Drawing777878787878787878787878787878.vsdx"/><Relationship Id="rId193" Type="http://schemas.openxmlformats.org/officeDocument/2006/relationships/image" Target="media/image90.emf"/><Relationship Id="rId207" Type="http://schemas.openxmlformats.org/officeDocument/2006/relationships/package" Target="embeddings/Microsoft_Visio_Drawing949595959595959595959595959595.vsdx"/><Relationship Id="rId228" Type="http://schemas.openxmlformats.org/officeDocument/2006/relationships/theme" Target="theme/theme1.xml"/><Relationship Id="rId13" Type="http://schemas.openxmlformats.org/officeDocument/2006/relationships/hyperlink" Target="http://www.3gpp.org/ftp/Specs/html-info/21900.htm" TargetMode="External"/><Relationship Id="rId109" Type="http://schemas.openxmlformats.org/officeDocument/2006/relationships/image" Target="media/image48.emf"/><Relationship Id="rId34" Type="http://schemas.openxmlformats.org/officeDocument/2006/relationships/package" Target="embeddings/Microsoft_Visio_Drawing91010101010101010101010101010.vsdx"/><Relationship Id="rId55" Type="http://schemas.openxmlformats.org/officeDocument/2006/relationships/image" Target="media/image21.emf"/><Relationship Id="rId76" Type="http://schemas.openxmlformats.org/officeDocument/2006/relationships/package" Target="embeddings/Microsoft_Visio_Drawing303131313131313131313131313131.vsdx"/><Relationship Id="rId97" Type="http://schemas.openxmlformats.org/officeDocument/2006/relationships/image" Target="media/image42.emf"/><Relationship Id="rId120" Type="http://schemas.openxmlformats.org/officeDocument/2006/relationships/package" Target="embeddings/Microsoft_Visio_Drawing5152525252525252525252525252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27373737373737373737373737373.vsdx"/><Relationship Id="rId183" Type="http://schemas.openxmlformats.org/officeDocument/2006/relationships/image" Target="media/image85.emf"/><Relationship Id="rId218" Type="http://schemas.openxmlformats.org/officeDocument/2006/relationships/image" Target="media/image103.emf"/><Relationship Id="rId24" Type="http://schemas.openxmlformats.org/officeDocument/2006/relationships/package" Target="embeddings/Microsoft_Visio_Drawing455555555555555.vsdx"/><Relationship Id="rId45" Type="http://schemas.openxmlformats.org/officeDocument/2006/relationships/image" Target="media/image16.emf"/><Relationship Id="rId66" Type="http://schemas.openxmlformats.org/officeDocument/2006/relationships/package" Target="embeddings/Microsoft_Visio_Drawing252626262626262626262626262626.vsdx"/><Relationship Id="rId87" Type="http://schemas.openxmlformats.org/officeDocument/2006/relationships/image" Target="media/image37.emf"/><Relationship Id="rId110" Type="http://schemas.openxmlformats.org/officeDocument/2006/relationships/package" Target="embeddings/Microsoft_Visio_Drawing464747474747474747474747474747.vsdx"/><Relationship Id="rId131" Type="http://schemas.openxmlformats.org/officeDocument/2006/relationships/image" Target="media/image59.emf"/><Relationship Id="rId152" Type="http://schemas.openxmlformats.org/officeDocument/2006/relationships/package" Target="embeddings/Microsoft_Visio_Drawing676868686868686868686868686868.vsdx"/><Relationship Id="rId173" Type="http://schemas.openxmlformats.org/officeDocument/2006/relationships/image" Target="media/image80.emf"/><Relationship Id="rId194" Type="http://schemas.openxmlformats.org/officeDocument/2006/relationships/package" Target="embeddings/Microsoft_Visio_Drawing888989898989898989898989898989.vsdx"/><Relationship Id="rId208" Type="http://schemas.openxmlformats.org/officeDocument/2006/relationships/image" Target="media/image98.emf"/><Relationship Id="rId229" Type="http://schemas.microsoft.com/office/2016/09/relationships/commentsIds" Target="commentsIds.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02121212121212121212121212121.vsdx"/><Relationship Id="rId77" Type="http://schemas.openxmlformats.org/officeDocument/2006/relationships/image" Target="media/image32.emf"/><Relationship Id="rId100" Type="http://schemas.openxmlformats.org/officeDocument/2006/relationships/package" Target="embeddings/Microsoft_Visio_Drawing414242424242424242424242424242.vsdx"/><Relationship Id="rId8" Type="http://schemas.openxmlformats.org/officeDocument/2006/relationships/endnotes" Target="endnotes.xml"/><Relationship Id="rId98" Type="http://schemas.openxmlformats.org/officeDocument/2006/relationships/package" Target="embeddings/Microsoft_Visio_Drawing404141414141414141414141414141.vsdx"/><Relationship Id="rId121" Type="http://schemas.openxmlformats.org/officeDocument/2006/relationships/image" Target="media/image54.emf"/><Relationship Id="rId142" Type="http://schemas.openxmlformats.org/officeDocument/2006/relationships/package" Target="embeddings/Microsoft_Visio_Drawing626363636363636363636363636363.vsdx"/><Relationship Id="rId163" Type="http://schemas.openxmlformats.org/officeDocument/2006/relationships/image" Target="media/image75.emf"/><Relationship Id="rId184" Type="http://schemas.openxmlformats.org/officeDocument/2006/relationships/package" Target="embeddings/Microsoft_Visio_Drawing838484848484848484848484848484.vsdx"/><Relationship Id="rId219" Type="http://schemas.openxmlformats.org/officeDocument/2006/relationships/package" Target="embeddings/Microsoft_Visio_Drawing100101101101101101101101101101101101101101101.vsdx"/><Relationship Id="rId230" Type="http://schemas.microsoft.com/office/2018/08/relationships/commentsExtensible" Target="commentsExtensible.xml"/><Relationship Id="rId25" Type="http://schemas.openxmlformats.org/officeDocument/2006/relationships/image" Target="media/image6.emf"/><Relationship Id="rId46" Type="http://schemas.openxmlformats.org/officeDocument/2006/relationships/package" Target="embeddings/Microsoft_Visio_Drawing151616161616161616161616161616.vsdx"/><Relationship Id="rId67" Type="http://schemas.openxmlformats.org/officeDocument/2006/relationships/image" Target="media/image27.emf"/><Relationship Id="rId116" Type="http://schemas.openxmlformats.org/officeDocument/2006/relationships/package" Target="embeddings/Microsoft_Visio_Drawing495050505050505050505050505050.vsdx"/><Relationship Id="rId137" Type="http://schemas.openxmlformats.org/officeDocument/2006/relationships/image" Target="media/image62.emf"/><Relationship Id="rId158" Type="http://schemas.openxmlformats.org/officeDocument/2006/relationships/package" Target="embeddings/Microsoft_Visio_Drawing707171717171717171717171717171.vsdx"/><Relationship Id="rId20" Type="http://schemas.openxmlformats.org/officeDocument/2006/relationships/package" Target="embeddings/Microsoft_Visio_Drawing233333333333333.vsdx"/><Relationship Id="rId41" Type="http://schemas.openxmlformats.org/officeDocument/2006/relationships/image" Target="media/image14.emf"/><Relationship Id="rId62" Type="http://schemas.openxmlformats.org/officeDocument/2006/relationships/package" Target="embeddings/Microsoft_Visio_Drawing232424242424242424242424242424.vsdx"/><Relationship Id="rId83" Type="http://schemas.openxmlformats.org/officeDocument/2006/relationships/image" Target="media/image35.emf"/><Relationship Id="rId88" Type="http://schemas.openxmlformats.org/officeDocument/2006/relationships/package" Target="embeddings/Microsoft_Visio_Drawing363737373737373737373737373737.vsdx"/><Relationship Id="rId111" Type="http://schemas.openxmlformats.org/officeDocument/2006/relationships/image" Target="media/image49.emf"/><Relationship Id="rId132" Type="http://schemas.openxmlformats.org/officeDocument/2006/relationships/package" Target="embeddings/Microsoft_Visio_Drawing575858585858585858585858585858.vsdx"/><Relationship Id="rId153" Type="http://schemas.openxmlformats.org/officeDocument/2006/relationships/image" Target="media/image70.emf"/><Relationship Id="rId174" Type="http://schemas.openxmlformats.org/officeDocument/2006/relationships/package" Target="embeddings/Microsoft_Visio_Drawing7879797979797979797979797979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Drawing959696969696969696969696969696.vsdx"/><Relationship Id="rId190" Type="http://schemas.openxmlformats.org/officeDocument/2006/relationships/package" Target="embeddings/Microsoft_Visio_Drawing8687878787878787878787878787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package" Target="embeddings/Microsoft_Visio_Drawing101111111111111111111111111111.vsdx"/><Relationship Id="rId57" Type="http://schemas.openxmlformats.org/officeDocument/2006/relationships/image" Target="media/image22.emf"/><Relationship Id="rId106" Type="http://schemas.openxmlformats.org/officeDocument/2006/relationships/package" Target="embeddings/Microsoft_Visio_Drawing444545454545454545454545454545.vsdx"/><Relationship Id="rId127" Type="http://schemas.openxmlformats.org/officeDocument/2006/relationships/image" Target="media/image57.emf"/><Relationship Id="rId10" Type="http://schemas.microsoft.com/office/2011/relationships/commentsExtended" Target="commentsExtended.xml"/><Relationship Id="rId31" Type="http://schemas.openxmlformats.org/officeDocument/2006/relationships/image" Target="media/image9.emf"/><Relationship Id="rId52" Type="http://schemas.openxmlformats.org/officeDocument/2006/relationships/package" Target="embeddings/Microsoft_Visio_Drawing181919191919191919191919191919.vsdx"/><Relationship Id="rId73" Type="http://schemas.openxmlformats.org/officeDocument/2006/relationships/image" Target="media/image30.emf"/><Relationship Id="rId78" Type="http://schemas.openxmlformats.org/officeDocument/2006/relationships/package" Target="embeddings/Microsoft_Visio_Drawing313232323232323232323232323232.vsdx"/><Relationship Id="rId94" Type="http://schemas.openxmlformats.org/officeDocument/2006/relationships/package" Target="embeddings/Microsoft_Visio_Drawing3839393939393939393939393939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53535353535353535353535353.vsdx"/><Relationship Id="rId143" Type="http://schemas.openxmlformats.org/officeDocument/2006/relationships/image" Target="media/image65.emf"/><Relationship Id="rId148" Type="http://schemas.openxmlformats.org/officeDocument/2006/relationships/package" Target="embeddings/Microsoft_Visio_Drawing656666666666666666666666666666.vsdx"/><Relationship Id="rId164" Type="http://schemas.openxmlformats.org/officeDocument/2006/relationships/package" Target="embeddings/Microsoft_Visio_Drawing7374747474747474747474747474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18282828282828282828282828282.vsdx"/><Relationship Id="rId210" Type="http://schemas.openxmlformats.org/officeDocument/2006/relationships/image" Target="media/image99.emf"/><Relationship Id="rId215" Type="http://schemas.openxmlformats.org/officeDocument/2006/relationships/package" Target="embeddings/Microsoft_Visio_Drawing989999999999999999999999999999.vsdx"/><Relationship Id="rId26" Type="http://schemas.openxmlformats.org/officeDocument/2006/relationships/package" Target="embeddings/Microsoft_Visio_Drawing566666666666666.vsdx"/><Relationship Id="rId47" Type="http://schemas.openxmlformats.org/officeDocument/2006/relationships/image" Target="media/image17.emf"/><Relationship Id="rId68" Type="http://schemas.openxmlformats.org/officeDocument/2006/relationships/package" Target="embeddings/Microsoft_Visio_Drawing262727272727272727272727272727.vsdx"/><Relationship Id="rId89" Type="http://schemas.openxmlformats.org/officeDocument/2006/relationships/image" Target="media/image38.emf"/><Relationship Id="rId112" Type="http://schemas.openxmlformats.org/officeDocument/2006/relationships/package" Target="embeddings/Microsoft_Visio_Drawing474848484848484848484848484848.vsdx"/><Relationship Id="rId133" Type="http://schemas.openxmlformats.org/officeDocument/2006/relationships/image" Target="media/image60.emf"/><Relationship Id="rId154" Type="http://schemas.openxmlformats.org/officeDocument/2006/relationships/package" Target="embeddings/Microsoft_Visio_Drawing6869696969696969696969696969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1111111111111.vsdx"/><Relationship Id="rId221" Type="http://schemas.openxmlformats.org/officeDocument/2006/relationships/package" Target="embeddings/Microsoft_Visio_Drawing101102102102102102102102102102102102102102102.vsdx"/><Relationship Id="rId37" Type="http://schemas.openxmlformats.org/officeDocument/2006/relationships/image" Target="media/image12.emf"/><Relationship Id="rId58" Type="http://schemas.openxmlformats.org/officeDocument/2006/relationships/package" Target="embeddings/Microsoft_Visio_Drawing212222222222222222222222222222.vsdx"/><Relationship Id="rId79" Type="http://schemas.openxmlformats.org/officeDocument/2006/relationships/image" Target="media/image33.emf"/><Relationship Id="rId102" Type="http://schemas.openxmlformats.org/officeDocument/2006/relationships/package" Target="embeddings/Microsoft_Visio_Drawing424343434343434343434343434343.vsdx"/><Relationship Id="rId123" Type="http://schemas.openxmlformats.org/officeDocument/2006/relationships/image" Target="media/image55.emf"/><Relationship Id="rId144" Type="http://schemas.openxmlformats.org/officeDocument/2006/relationships/package" Target="embeddings/Microsoft_Visio_Drawing636464646464646464646464646464.vsdx"/><Relationship Id="rId90" Type="http://schemas.openxmlformats.org/officeDocument/2006/relationships/oleObject" Target="embeddings/Microsoft_Visio_2003-2010_Drawing11111111111111.vsd"/><Relationship Id="rId165" Type="http://schemas.openxmlformats.org/officeDocument/2006/relationships/image" Target="media/image76.emf"/><Relationship Id="rId186" Type="http://schemas.openxmlformats.org/officeDocument/2006/relationships/package" Target="embeddings/Microsoft_Visio_Drawing848585858585858585858585858585.vsdx"/><Relationship Id="rId211" Type="http://schemas.openxmlformats.org/officeDocument/2006/relationships/package" Target="embeddings/Microsoft_Visio_Drawing969797979797979797979797979797.vsdx"/><Relationship Id="rId27" Type="http://schemas.openxmlformats.org/officeDocument/2006/relationships/image" Target="media/image7.emf"/><Relationship Id="rId48" Type="http://schemas.openxmlformats.org/officeDocument/2006/relationships/package" Target="embeddings/Microsoft_Visio_Drawing1617171717171717171717171717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85959595959595959595959595959.vsdx"/><Relationship Id="rId80" Type="http://schemas.openxmlformats.org/officeDocument/2006/relationships/package" Target="embeddings/Microsoft_Visio_Drawing323333333333333333333333333333.vsdx"/><Relationship Id="rId155" Type="http://schemas.openxmlformats.org/officeDocument/2006/relationships/image" Target="media/image71.emf"/><Relationship Id="rId176" Type="http://schemas.openxmlformats.org/officeDocument/2006/relationships/package" Target="embeddings/Microsoft_Visio_Drawing798080808080808080808080808080.vsdx"/><Relationship Id="rId197" Type="http://schemas.openxmlformats.org/officeDocument/2006/relationships/package" Target="embeddings/Microsoft_Visio_Drawing899090909090909090909090909090.vsdx"/><Relationship Id="rId201" Type="http://schemas.openxmlformats.org/officeDocument/2006/relationships/package" Target="embeddings/Microsoft_Visio_Drawing919292929292929292929292929292.vsdx"/><Relationship Id="rId222" Type="http://schemas.openxmlformats.org/officeDocument/2006/relationships/image" Target="media/image105.emf"/><Relationship Id="rId17" Type="http://schemas.openxmlformats.org/officeDocument/2006/relationships/image" Target="media/image2.emf"/><Relationship Id="rId38" Type="http://schemas.openxmlformats.org/officeDocument/2006/relationships/package" Target="embeddings/Microsoft_Visio_Drawing1112121212121212121212121212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35454545454545454545454545454.vsdx"/><Relationship Id="rId70" Type="http://schemas.openxmlformats.org/officeDocument/2006/relationships/package" Target="embeddings/Microsoft_Visio_Drawing2728282828282828282828282828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475757575757575757575757575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package" Target="embeddings/Microsoft_Visio_Drawing677777777777777.vsdx"/><Relationship Id="rId49" Type="http://schemas.openxmlformats.org/officeDocument/2006/relationships/image" Target="media/image18.emf"/><Relationship Id="rId114" Type="http://schemas.openxmlformats.org/officeDocument/2006/relationships/package" Target="embeddings/Microsoft_Visio_Drawing484949494949494949494949494949.vsdx"/><Relationship Id="rId60" Type="http://schemas.openxmlformats.org/officeDocument/2006/relationships/package" Target="embeddings/Microsoft_Visio_Drawing2223232323232323232323232323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97070707070707070707070707070.vsdx"/><Relationship Id="rId177" Type="http://schemas.openxmlformats.org/officeDocument/2006/relationships/image" Target="media/image82.e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2103103103103103103103103103103103103103103.vsdx"/><Relationship Id="rId18" Type="http://schemas.openxmlformats.org/officeDocument/2006/relationships/package" Target="embeddings/Microsoft_Visio_Drawing122222222222222.vsdx"/><Relationship Id="rId39" Type="http://schemas.openxmlformats.org/officeDocument/2006/relationships/image" Target="media/image13.emf"/><Relationship Id="rId50" Type="http://schemas.openxmlformats.org/officeDocument/2006/relationships/package" Target="embeddings/Microsoft_Visio_Drawing171818181818181818181818181818.vsdx"/><Relationship Id="rId104" Type="http://schemas.openxmlformats.org/officeDocument/2006/relationships/package" Target="embeddings/Microsoft_Visio_Drawing434444444444444444444444444444.vsdx"/><Relationship Id="rId125" Type="http://schemas.openxmlformats.org/officeDocument/2006/relationships/image" Target="media/image56.emf"/><Relationship Id="rId146" Type="http://schemas.openxmlformats.org/officeDocument/2006/relationships/package" Target="embeddings/Microsoft_Visio_Drawing646565656565656565656565656565.vsdx"/><Relationship Id="rId167" Type="http://schemas.openxmlformats.org/officeDocument/2006/relationships/image" Target="media/image77.emf"/><Relationship Id="rId188" Type="http://schemas.openxmlformats.org/officeDocument/2006/relationships/package" Target="embeddings/Microsoft_Visio_Drawing858686868686868686868686868686.vsdx"/><Relationship Id="rId71" Type="http://schemas.openxmlformats.org/officeDocument/2006/relationships/image" Target="media/image29.emf"/><Relationship Id="rId92" Type="http://schemas.openxmlformats.org/officeDocument/2006/relationships/package" Target="embeddings/Microsoft_Visio_Drawing373838383838383838383838383838.vsdx"/><Relationship Id="rId213" Type="http://schemas.openxmlformats.org/officeDocument/2006/relationships/package" Target="embeddings/Microsoft_Visio_Drawing979898989898989898989898989898.vsdx"/><Relationship Id="rId2" Type="http://schemas.openxmlformats.org/officeDocument/2006/relationships/customXml" Target="../customXml/item2.xml"/><Relationship Id="rId29" Type="http://schemas.openxmlformats.org/officeDocument/2006/relationships/image" Target="media/image8.emf"/><Relationship Id="rId40" Type="http://schemas.openxmlformats.org/officeDocument/2006/relationships/package" Target="embeddings/Microsoft_Visio_Drawing121313131313131313131313131313.vsdx"/><Relationship Id="rId115" Type="http://schemas.openxmlformats.org/officeDocument/2006/relationships/image" Target="media/image51.emf"/><Relationship Id="rId136" Type="http://schemas.openxmlformats.org/officeDocument/2006/relationships/package" Target="embeddings/Microsoft_Visio_Drawing596060606060606060606060606060.vsdx"/><Relationship Id="rId157" Type="http://schemas.openxmlformats.org/officeDocument/2006/relationships/image" Target="media/image72.emf"/><Relationship Id="rId178" Type="http://schemas.openxmlformats.org/officeDocument/2006/relationships/package" Target="embeddings/Microsoft_Visio_Drawing808181818181818181818181818181.vsdx"/><Relationship Id="rId61" Type="http://schemas.openxmlformats.org/officeDocument/2006/relationships/image" Target="media/image24.emf"/><Relationship Id="rId82" Type="http://schemas.openxmlformats.org/officeDocument/2006/relationships/package" Target="embeddings/Microsoft_Visio_Drawing333434343434343434343434343434.vsdx"/><Relationship Id="rId199" Type="http://schemas.openxmlformats.org/officeDocument/2006/relationships/package" Target="embeddings/Microsoft_Visio_Drawing909191919191919191919191919191.vsdx"/><Relationship Id="rId203" Type="http://schemas.openxmlformats.org/officeDocument/2006/relationships/package" Target="embeddings/Microsoft_Visio_Drawing929393939393939393939393939393.vsdx"/><Relationship Id="rId19" Type="http://schemas.openxmlformats.org/officeDocument/2006/relationships/image" Target="media/image3.emf"/><Relationship Id="rId224" Type="http://schemas.openxmlformats.org/officeDocument/2006/relationships/header" Target="header2.xml"/><Relationship Id="rId30" Type="http://schemas.openxmlformats.org/officeDocument/2006/relationships/package" Target="embeddings/Microsoft_Visio_Drawing788888888888888.vsdx"/><Relationship Id="rId105" Type="http://schemas.openxmlformats.org/officeDocument/2006/relationships/image" Target="media/image46.emf"/><Relationship Id="rId126" Type="http://schemas.openxmlformats.org/officeDocument/2006/relationships/package" Target="embeddings/Microsoft_Visio_Drawing545555555555555555555555555555.vsdx"/><Relationship Id="rId147" Type="http://schemas.openxmlformats.org/officeDocument/2006/relationships/image" Target="media/image67.emf"/><Relationship Id="rId168" Type="http://schemas.openxmlformats.org/officeDocument/2006/relationships/package" Target="embeddings/Microsoft_Visio_Drawing757676767676767676767676767676.vsdx"/><Relationship Id="rId51" Type="http://schemas.openxmlformats.org/officeDocument/2006/relationships/image" Target="media/image19.emf"/><Relationship Id="rId72" Type="http://schemas.openxmlformats.org/officeDocument/2006/relationships/package" Target="embeddings/Microsoft_Visio_Drawing2829292929292929292929292929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EBCDB4-9D46-468D-A984-2619371B5BC8}">
  <ds:schemaRefs>
    <ds:schemaRef ds:uri="http://schemas.openxmlformats.org/officeDocument/2006/bibliography"/>
  </ds:schemaRefs>
</ds:datastoreItem>
</file>

<file path=customXml/itemProps2.xml><?xml version="1.0" encoding="utf-8"?>
<ds:datastoreItem xmlns:ds="http://schemas.openxmlformats.org/officeDocument/2006/customXml" ds:itemID="{A5E0893B-F450-4CE6-9760-CF96CB3E4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64</TotalTime>
  <Pages>1</Pages>
  <Words>102464</Words>
  <Characters>584049</Characters>
  <Application>Microsoft Office Word</Application>
  <DocSecurity>0</DocSecurity>
  <Lines>4867</Lines>
  <Paragraphs>13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51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pp_at#123bis</cp:lastModifiedBy>
  <cp:revision>126</cp:revision>
  <dcterms:created xsi:type="dcterms:W3CDTF">2023-09-08T13:49:00Z</dcterms:created>
  <dcterms:modified xsi:type="dcterms:W3CDTF">2023-10-17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JOuAa4cxsT0qkc5riupX+aJ8je845+NzypM7V+pnb1a8DPyOxBSumZ5MRDPcfqb2OMqLEmPY
NtYeeukzUiL182ybaGwL/WkVJJqzGD3J0y1u8oGB8hx8oo0ykQ+/7aFUA5+LS49qZS19XcaY
ysn40Z8SGokyAhk1d38RkrtjpChB5UZneeTdV61tV4qjUGqroRJjGkqDHyX7g3sjYHYbpk7b
LaMIw6ZUNwrY6AEeWO</vt:lpwstr>
  </property>
  <property fmtid="{D5CDD505-2E9C-101B-9397-08002B2CF9AE}" pid="4" name="_2015_ms_pID_7253431">
    <vt:lpwstr>nyvs4Xfd5ORC/c6JxzSULpEz+eUyRnaasUsNauXRosqXVQPecAzCkV
Aar927LEvib4JIgCb1fQoWMLuhyybBl767u9EGvCqXMheuVVJB2dRg50CSXDFB4+LWdZ5USU
6te/7rDcnBp5GtUAGbYA4NYGz4aRij/Hp06cTKyCjB1d5IH+JIl8zmrAnJWhnJgKEImLAEBN
oAB6QoZMQBNAUaf+Eer+AGjHiVkuqkL3/u/5</vt:lpwstr>
  </property>
  <property fmtid="{D5CDD505-2E9C-101B-9397-08002B2CF9AE}" pid="5" name="_2015_ms_pID_7253432">
    <vt:lpwstr>Pw==</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5784314</vt:lpwstr>
  </property>
</Properties>
</file>